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CB45193" w14:textId="66EC77DC"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A3A35B8" w:rsidR="001E41F3" w:rsidRPr="00410371" w:rsidRDefault="00E13F3D" w:rsidP="00E13F3D">
            <w:pPr>
              <w:pStyle w:val="CRCoverPage"/>
              <w:spacing w:after="0"/>
              <w:jc w:val="right"/>
              <w:rPr>
                <w:b/>
                <w:noProof/>
                <w:sz w:val="28"/>
              </w:rPr>
            </w:pPr>
            <w:fldSimple w:instr="DOCPROPERTY  Spec#  \* MERGEFORMAT">
              <w:r w:rsidRPr="00410371">
                <w:rPr>
                  <w:b/>
                  <w:noProof/>
                  <w:sz w:val="28"/>
                </w:rPr>
                <w:t>26.25</w:t>
              </w:r>
              <w:r w:rsidR="00D64907">
                <w:rPr>
                  <w:b/>
                  <w:noProof/>
                  <w:sz w:val="28"/>
                </w:rPr>
                <w:t>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FBF5F83" w:rsidR="001E41F3" w:rsidRPr="00410371" w:rsidRDefault="00E13F3D" w:rsidP="00547111">
            <w:pPr>
              <w:pStyle w:val="CRCoverPage"/>
              <w:spacing w:after="0"/>
              <w:rPr>
                <w:noProof/>
              </w:rPr>
            </w:pPr>
            <w:r w:rsidRPr="00A93840">
              <w:fldChar w:fldCharType="begin"/>
            </w:r>
            <w:r w:rsidRPr="00D64907">
              <w:rPr>
                <w:color w:val="EE0000"/>
                <w:highlight w:val="yellow"/>
              </w:rPr>
              <w:instrText xml:space="preserve"> DOCPROPERTY  Cr#  \* MERGEFORMAT </w:instrText>
            </w:r>
            <w:r w:rsidRPr="00A93840">
              <w:fldChar w:fldCharType="separate"/>
            </w:r>
            <w:r w:rsidRPr="00A93840">
              <w:rPr>
                <w:b/>
                <w:noProof/>
                <w:sz w:val="28"/>
              </w:rPr>
              <w:t>000</w:t>
            </w:r>
            <w:r w:rsidR="00A93840" w:rsidRPr="00A93840">
              <w:rPr>
                <w:b/>
                <w:noProof/>
                <w:sz w:val="28"/>
              </w:rPr>
              <w:t>5</w:t>
            </w:r>
            <w:r w:rsidRPr="00A93840">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CA016CB" w:rsidR="001E41F3" w:rsidRPr="00410371" w:rsidRDefault="00010DE2" w:rsidP="00E13F3D">
            <w:pPr>
              <w:pStyle w:val="CRCoverPage"/>
              <w:spacing w:after="0"/>
              <w:jc w:val="center"/>
              <w:rPr>
                <w:b/>
                <w:noProof/>
              </w:rPr>
            </w:pPr>
            <w:ins w:id="0" w:author="Rishabh Tyagi" w:date="2025-11-19T18:44:00Z" w16du:dateUtc="2025-11-20T00:44:00Z">
              <w:r>
                <w:rPr>
                  <w:b/>
                  <w:noProof/>
                  <w:sz w:val="28"/>
                </w:rPr>
                <w:t>2</w:t>
              </w:r>
            </w:ins>
            <w:del w:id="1" w:author="Rishabh Tyagi" w:date="2025-11-19T18:44:00Z" w16du:dateUtc="2025-11-20T00:44:00Z">
              <w:r w:rsidR="00995D3A" w:rsidDel="00010DE2">
                <w:rPr>
                  <w:b/>
                  <w:noProof/>
                  <w:sz w:val="28"/>
                </w:rPr>
                <w:delText>1</w:delText>
              </w:r>
            </w:del>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E13F3D">
            <w:pPr>
              <w:pStyle w:val="CRCoverPage"/>
              <w:spacing w:after="0"/>
              <w:jc w:val="center"/>
              <w:rPr>
                <w:noProof/>
                <w:sz w:val="28"/>
              </w:rPr>
            </w:pPr>
            <w:fldSimple w:instr="DOCPROPERTY  Version  \* MERGEFORMAT">
              <w:r w:rsidRPr="00410371">
                <w:rPr>
                  <w:b/>
                  <w:noProof/>
                  <w:sz w:val="28"/>
                </w:rPr>
                <w:t>19.0.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rsidRPr="002D2A57"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rsidRPr="002D2A57"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Pr="002D2A57"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5EF25D1" w:rsidR="00F25D98" w:rsidRDefault="00522FB7"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28A94E5" w:rsidR="00F25D98" w:rsidRDefault="00522FB7"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rsidRPr="002D2A57"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13671DD" w:rsidR="001E41F3" w:rsidRDefault="002640DD">
            <w:pPr>
              <w:pStyle w:val="CRCoverPage"/>
              <w:spacing w:after="0"/>
              <w:ind w:left="100"/>
              <w:rPr>
                <w:noProof/>
              </w:rPr>
            </w:pPr>
            <w:fldSimple w:instr="DOCPROPERTY  CrTitle  \* MERGEFORMAT">
              <w:r>
                <w:t xml:space="preserve">Updates related to </w:t>
              </w:r>
              <w:r w:rsidR="00D64907">
                <w:t>IVAS conformance testing</w:t>
              </w:r>
              <w:r>
                <w:t xml:space="preserve"> of TS 26.25</w:t>
              </w:r>
              <w:r w:rsidR="003B3C1E">
                <w:t>8</w:t>
              </w:r>
              <w:r w:rsidR="00D64907">
                <w:t xml:space="preserve"> and TS 26.251</w:t>
              </w:r>
              <w:r>
                <w:t xml:space="preserve"> </w:t>
              </w:r>
            </w:fldSimple>
          </w:p>
        </w:tc>
      </w:tr>
      <w:tr w:rsidR="001E41F3" w:rsidRPr="002D2A57"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795814" w:rsidRPr="002D2A57" w14:paraId="46D5D7C2" w14:textId="77777777" w:rsidTr="00547111">
        <w:tc>
          <w:tcPr>
            <w:tcW w:w="1843" w:type="dxa"/>
            <w:tcBorders>
              <w:left w:val="single" w:sz="4" w:space="0" w:color="auto"/>
            </w:tcBorders>
          </w:tcPr>
          <w:p w14:paraId="45A6C2C4" w14:textId="77777777" w:rsidR="00795814" w:rsidRDefault="00795814" w:rsidP="0079581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E4DFFAE" w:rsidR="00795814" w:rsidRDefault="00561E3C" w:rsidP="00795814">
            <w:pPr>
              <w:pStyle w:val="CRCoverPage"/>
              <w:spacing w:after="0"/>
              <w:ind w:left="100"/>
              <w:rPr>
                <w:noProof/>
              </w:rPr>
            </w:pPr>
            <w:ins w:id="3" w:author="Rishabh Tyagi" w:date="2025-11-19T18:44:00Z" w16du:dateUtc="2025-11-20T00:44:00Z">
              <w:r w:rsidRPr="007C48F1">
                <w:t xml:space="preserve">Dolby Laboratories Inc., Ericsson LM, Fraunhofer IIS, Huawei, Nokia, NTT, Orange, Panasonic Holdings Corporation, Philips International B.V. </w:t>
              </w:r>
              <w:proofErr w:type="spellStart"/>
              <w:r w:rsidRPr="007C48F1">
                <w:t>VoiceAge</w:t>
              </w:r>
              <w:proofErr w:type="spellEnd"/>
              <w:r w:rsidRPr="007C48F1">
                <w:t xml:space="preserve"> Corporation, Qualcomm Inc.</w:t>
              </w:r>
            </w:ins>
            <w:del w:id="4" w:author="Rishabh Tyagi" w:date="2025-11-19T18:44:00Z" w16du:dateUtc="2025-11-20T00:44:00Z">
              <w:r w:rsidR="00795814" w:rsidRPr="007C48F1" w:rsidDel="00561E3C">
                <w:delText>Dolby Laboratories Inc.</w:delText>
              </w:r>
              <w:r w:rsidR="001E02B4" w:rsidDel="00561E3C">
                <w:delText>, Nokia,</w:delText>
              </w:r>
              <w:r w:rsidR="00C53391" w:rsidDel="00561E3C">
                <w:delText xml:space="preserve"> </w:delText>
              </w:r>
              <w:r w:rsidR="005672E6" w:rsidDel="00561E3C">
                <w:delText>Cadence</w:delText>
              </w:r>
            </w:del>
          </w:p>
        </w:tc>
      </w:tr>
      <w:tr w:rsidR="00795814" w14:paraId="4196B218" w14:textId="77777777" w:rsidTr="00547111">
        <w:tc>
          <w:tcPr>
            <w:tcW w:w="1843" w:type="dxa"/>
            <w:tcBorders>
              <w:left w:val="single" w:sz="4" w:space="0" w:color="auto"/>
            </w:tcBorders>
          </w:tcPr>
          <w:p w14:paraId="14C300BA" w14:textId="77777777" w:rsidR="00795814" w:rsidRDefault="00795814" w:rsidP="0079581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D17C5B4" w:rsidR="00795814" w:rsidRDefault="00795814" w:rsidP="00795814">
            <w:pPr>
              <w:pStyle w:val="CRCoverPage"/>
              <w:spacing w:after="0"/>
              <w:ind w:left="100"/>
              <w:rPr>
                <w:noProof/>
              </w:rPr>
            </w:pPr>
            <w:r>
              <w:t>S4</w:t>
            </w:r>
            <w:fldSimple w:instr="DOCPROPERTY  SourceIfTsg  \* MERGEFORMAT"/>
          </w:p>
        </w:tc>
      </w:tr>
      <w:tr w:rsidR="00795814" w14:paraId="76303739" w14:textId="77777777" w:rsidTr="00547111">
        <w:tc>
          <w:tcPr>
            <w:tcW w:w="1843" w:type="dxa"/>
            <w:tcBorders>
              <w:left w:val="single" w:sz="4" w:space="0" w:color="auto"/>
            </w:tcBorders>
          </w:tcPr>
          <w:p w14:paraId="4D3B1657" w14:textId="77777777" w:rsidR="00795814" w:rsidRDefault="00795814" w:rsidP="00795814">
            <w:pPr>
              <w:pStyle w:val="CRCoverPage"/>
              <w:spacing w:after="0"/>
              <w:rPr>
                <w:b/>
                <w:i/>
                <w:noProof/>
                <w:sz w:val="8"/>
                <w:szCs w:val="8"/>
              </w:rPr>
            </w:pPr>
          </w:p>
        </w:tc>
        <w:tc>
          <w:tcPr>
            <w:tcW w:w="7797" w:type="dxa"/>
            <w:gridSpan w:val="10"/>
            <w:tcBorders>
              <w:right w:val="single" w:sz="4" w:space="0" w:color="auto"/>
            </w:tcBorders>
          </w:tcPr>
          <w:p w14:paraId="6ED4D65A" w14:textId="77777777" w:rsidR="00795814" w:rsidRDefault="00795814" w:rsidP="00795814">
            <w:pPr>
              <w:pStyle w:val="CRCoverPage"/>
              <w:spacing w:after="0"/>
              <w:rPr>
                <w:noProof/>
                <w:sz w:val="8"/>
                <w:szCs w:val="8"/>
              </w:rPr>
            </w:pPr>
          </w:p>
        </w:tc>
      </w:tr>
      <w:tr w:rsidR="00795814" w14:paraId="50563E52" w14:textId="77777777" w:rsidTr="00547111">
        <w:tc>
          <w:tcPr>
            <w:tcW w:w="1843" w:type="dxa"/>
            <w:tcBorders>
              <w:left w:val="single" w:sz="4" w:space="0" w:color="auto"/>
            </w:tcBorders>
          </w:tcPr>
          <w:p w14:paraId="32C381B7" w14:textId="77777777" w:rsidR="00795814" w:rsidRDefault="00795814" w:rsidP="00795814">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77777777" w:rsidR="00795814" w:rsidRDefault="00795814" w:rsidP="00795814">
            <w:pPr>
              <w:pStyle w:val="CRCoverPage"/>
              <w:spacing w:after="0"/>
              <w:ind w:left="100"/>
              <w:rPr>
                <w:noProof/>
              </w:rPr>
            </w:pPr>
            <w:fldSimple w:instr="DOCPROPERTY  RelatedWis  \* MERGEFORMAT">
              <w:r>
                <w:rPr>
                  <w:noProof/>
                </w:rPr>
                <w:t>IVAS_Codec_Ph2</w:t>
              </w:r>
            </w:fldSimple>
          </w:p>
        </w:tc>
        <w:tc>
          <w:tcPr>
            <w:tcW w:w="567" w:type="dxa"/>
            <w:tcBorders>
              <w:left w:val="nil"/>
            </w:tcBorders>
          </w:tcPr>
          <w:p w14:paraId="61A86BCF" w14:textId="77777777" w:rsidR="00795814" w:rsidRDefault="00795814" w:rsidP="00795814">
            <w:pPr>
              <w:pStyle w:val="CRCoverPage"/>
              <w:spacing w:after="0"/>
              <w:ind w:right="100"/>
              <w:rPr>
                <w:noProof/>
              </w:rPr>
            </w:pPr>
          </w:p>
        </w:tc>
        <w:tc>
          <w:tcPr>
            <w:tcW w:w="1417" w:type="dxa"/>
            <w:gridSpan w:val="3"/>
            <w:tcBorders>
              <w:left w:val="nil"/>
            </w:tcBorders>
          </w:tcPr>
          <w:p w14:paraId="153CBFB1" w14:textId="77777777" w:rsidR="00795814" w:rsidRDefault="00795814" w:rsidP="0079581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EA47CE6" w:rsidR="00795814" w:rsidRDefault="00795814" w:rsidP="00795814">
            <w:pPr>
              <w:pStyle w:val="CRCoverPage"/>
              <w:spacing w:after="0"/>
              <w:ind w:left="100"/>
              <w:rPr>
                <w:noProof/>
              </w:rPr>
            </w:pPr>
            <w:fldSimple w:instr="DOCPROPERTY  ResDate  \* MERGEFORMAT">
              <w:r>
                <w:rPr>
                  <w:noProof/>
                </w:rPr>
                <w:t>2025-11-</w:t>
              </w:r>
              <w:r w:rsidR="008D581B">
                <w:rPr>
                  <w:noProof/>
                </w:rPr>
                <w:t>11</w:t>
              </w:r>
            </w:fldSimple>
          </w:p>
        </w:tc>
      </w:tr>
      <w:tr w:rsidR="00795814" w14:paraId="690C7843" w14:textId="77777777" w:rsidTr="00547111">
        <w:tc>
          <w:tcPr>
            <w:tcW w:w="1843" w:type="dxa"/>
            <w:tcBorders>
              <w:left w:val="single" w:sz="4" w:space="0" w:color="auto"/>
            </w:tcBorders>
          </w:tcPr>
          <w:p w14:paraId="17A1A642" w14:textId="77777777" w:rsidR="00795814" w:rsidRDefault="00795814" w:rsidP="00795814">
            <w:pPr>
              <w:pStyle w:val="CRCoverPage"/>
              <w:spacing w:after="0"/>
              <w:rPr>
                <w:b/>
                <w:i/>
                <w:noProof/>
                <w:sz w:val="8"/>
                <w:szCs w:val="8"/>
              </w:rPr>
            </w:pPr>
          </w:p>
        </w:tc>
        <w:tc>
          <w:tcPr>
            <w:tcW w:w="1986" w:type="dxa"/>
            <w:gridSpan w:val="4"/>
          </w:tcPr>
          <w:p w14:paraId="2F73FCFB" w14:textId="77777777" w:rsidR="00795814" w:rsidRDefault="00795814" w:rsidP="00795814">
            <w:pPr>
              <w:pStyle w:val="CRCoverPage"/>
              <w:spacing w:after="0"/>
              <w:rPr>
                <w:noProof/>
                <w:sz w:val="8"/>
                <w:szCs w:val="8"/>
              </w:rPr>
            </w:pPr>
          </w:p>
        </w:tc>
        <w:tc>
          <w:tcPr>
            <w:tcW w:w="2267" w:type="dxa"/>
            <w:gridSpan w:val="2"/>
          </w:tcPr>
          <w:p w14:paraId="0FBCFC35" w14:textId="77777777" w:rsidR="00795814" w:rsidRDefault="00795814" w:rsidP="00795814">
            <w:pPr>
              <w:pStyle w:val="CRCoverPage"/>
              <w:spacing w:after="0"/>
              <w:rPr>
                <w:noProof/>
                <w:sz w:val="8"/>
                <w:szCs w:val="8"/>
              </w:rPr>
            </w:pPr>
          </w:p>
        </w:tc>
        <w:tc>
          <w:tcPr>
            <w:tcW w:w="1417" w:type="dxa"/>
            <w:gridSpan w:val="3"/>
          </w:tcPr>
          <w:p w14:paraId="60243A9E" w14:textId="77777777" w:rsidR="00795814" w:rsidRDefault="00795814" w:rsidP="00795814">
            <w:pPr>
              <w:pStyle w:val="CRCoverPage"/>
              <w:spacing w:after="0"/>
              <w:rPr>
                <w:noProof/>
                <w:sz w:val="8"/>
                <w:szCs w:val="8"/>
              </w:rPr>
            </w:pPr>
          </w:p>
        </w:tc>
        <w:tc>
          <w:tcPr>
            <w:tcW w:w="2127" w:type="dxa"/>
            <w:tcBorders>
              <w:right w:val="single" w:sz="4" w:space="0" w:color="auto"/>
            </w:tcBorders>
          </w:tcPr>
          <w:p w14:paraId="68E9B688" w14:textId="77777777" w:rsidR="00795814" w:rsidRDefault="00795814" w:rsidP="00795814">
            <w:pPr>
              <w:pStyle w:val="CRCoverPage"/>
              <w:spacing w:after="0"/>
              <w:rPr>
                <w:noProof/>
                <w:sz w:val="8"/>
                <w:szCs w:val="8"/>
              </w:rPr>
            </w:pPr>
          </w:p>
        </w:tc>
      </w:tr>
      <w:tr w:rsidR="00795814" w14:paraId="13D4AF59" w14:textId="77777777" w:rsidTr="00547111">
        <w:trPr>
          <w:cantSplit/>
        </w:trPr>
        <w:tc>
          <w:tcPr>
            <w:tcW w:w="1843" w:type="dxa"/>
            <w:tcBorders>
              <w:left w:val="single" w:sz="4" w:space="0" w:color="auto"/>
            </w:tcBorders>
          </w:tcPr>
          <w:p w14:paraId="1E6EA205" w14:textId="77777777" w:rsidR="00795814" w:rsidRDefault="00795814" w:rsidP="00795814">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795814" w:rsidRDefault="00795814" w:rsidP="00795814">
            <w:pPr>
              <w:pStyle w:val="CRCoverPage"/>
              <w:spacing w:after="0"/>
              <w:ind w:left="100" w:right="-609"/>
              <w:rPr>
                <w:b/>
                <w:noProof/>
              </w:rPr>
            </w:pPr>
            <w:fldSimple w:instr="DOCPROPERTY  Cat  \* MERGEFORMAT">
              <w:r w:rsidRPr="00A811FB">
                <w:rPr>
                  <w:b/>
                  <w:noProof/>
                </w:rPr>
                <w:t>B</w:t>
              </w:r>
            </w:fldSimple>
          </w:p>
        </w:tc>
        <w:tc>
          <w:tcPr>
            <w:tcW w:w="3402" w:type="dxa"/>
            <w:gridSpan w:val="5"/>
            <w:tcBorders>
              <w:left w:val="nil"/>
            </w:tcBorders>
          </w:tcPr>
          <w:p w14:paraId="617AE5C6" w14:textId="77777777" w:rsidR="00795814" w:rsidRDefault="00795814" w:rsidP="00795814">
            <w:pPr>
              <w:pStyle w:val="CRCoverPage"/>
              <w:spacing w:after="0"/>
              <w:rPr>
                <w:noProof/>
              </w:rPr>
            </w:pPr>
          </w:p>
        </w:tc>
        <w:tc>
          <w:tcPr>
            <w:tcW w:w="1417" w:type="dxa"/>
            <w:gridSpan w:val="3"/>
            <w:tcBorders>
              <w:left w:val="nil"/>
            </w:tcBorders>
          </w:tcPr>
          <w:p w14:paraId="42CDCEE5" w14:textId="77777777" w:rsidR="00795814" w:rsidRDefault="00795814" w:rsidP="0079581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795814" w:rsidRDefault="00795814" w:rsidP="00795814">
            <w:pPr>
              <w:pStyle w:val="CRCoverPage"/>
              <w:spacing w:after="0"/>
              <w:ind w:left="100"/>
              <w:rPr>
                <w:noProof/>
              </w:rPr>
            </w:pPr>
            <w:fldSimple w:instr="DOCPROPERTY  Release  \* MERGEFORMAT">
              <w:r>
                <w:rPr>
                  <w:noProof/>
                </w:rPr>
                <w:t>Rel-19</w:t>
              </w:r>
            </w:fldSimple>
          </w:p>
        </w:tc>
      </w:tr>
      <w:tr w:rsidR="00795814" w14:paraId="30122F0C" w14:textId="77777777" w:rsidTr="00547111">
        <w:tc>
          <w:tcPr>
            <w:tcW w:w="1843" w:type="dxa"/>
            <w:tcBorders>
              <w:left w:val="single" w:sz="4" w:space="0" w:color="auto"/>
              <w:bottom w:val="single" w:sz="4" w:space="0" w:color="auto"/>
            </w:tcBorders>
          </w:tcPr>
          <w:p w14:paraId="615796D0" w14:textId="77777777" w:rsidR="00795814" w:rsidRDefault="00795814" w:rsidP="00795814">
            <w:pPr>
              <w:pStyle w:val="CRCoverPage"/>
              <w:spacing w:after="0"/>
              <w:rPr>
                <w:b/>
                <w:i/>
                <w:noProof/>
              </w:rPr>
            </w:pPr>
          </w:p>
        </w:tc>
        <w:tc>
          <w:tcPr>
            <w:tcW w:w="4677" w:type="dxa"/>
            <w:gridSpan w:val="8"/>
            <w:tcBorders>
              <w:bottom w:val="single" w:sz="4" w:space="0" w:color="auto"/>
            </w:tcBorders>
          </w:tcPr>
          <w:p w14:paraId="78418D37" w14:textId="77777777" w:rsidR="00795814" w:rsidRDefault="00795814" w:rsidP="0079581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795814" w:rsidRDefault="00795814" w:rsidP="00795814">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795814" w:rsidRPr="007C2097" w:rsidRDefault="00795814" w:rsidP="0079581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795814" w14:paraId="7FBEB8E7" w14:textId="77777777" w:rsidTr="00547111">
        <w:tc>
          <w:tcPr>
            <w:tcW w:w="1843" w:type="dxa"/>
          </w:tcPr>
          <w:p w14:paraId="44A3A604" w14:textId="77777777" w:rsidR="00795814" w:rsidRDefault="00795814" w:rsidP="00795814">
            <w:pPr>
              <w:pStyle w:val="CRCoverPage"/>
              <w:spacing w:after="0"/>
              <w:rPr>
                <w:b/>
                <w:i/>
                <w:noProof/>
                <w:sz w:val="8"/>
                <w:szCs w:val="8"/>
              </w:rPr>
            </w:pPr>
          </w:p>
        </w:tc>
        <w:tc>
          <w:tcPr>
            <w:tcW w:w="7797" w:type="dxa"/>
            <w:gridSpan w:val="10"/>
          </w:tcPr>
          <w:p w14:paraId="5524CC4E" w14:textId="77777777" w:rsidR="00795814" w:rsidRDefault="00795814" w:rsidP="00795814">
            <w:pPr>
              <w:pStyle w:val="CRCoverPage"/>
              <w:spacing w:after="0"/>
              <w:rPr>
                <w:noProof/>
                <w:sz w:val="8"/>
                <w:szCs w:val="8"/>
              </w:rPr>
            </w:pPr>
          </w:p>
        </w:tc>
      </w:tr>
      <w:tr w:rsidR="00795814" w:rsidRPr="002D2A57" w14:paraId="1256F52C" w14:textId="77777777" w:rsidTr="00547111">
        <w:tc>
          <w:tcPr>
            <w:tcW w:w="2694" w:type="dxa"/>
            <w:gridSpan w:val="2"/>
            <w:tcBorders>
              <w:top w:val="single" w:sz="4" w:space="0" w:color="auto"/>
              <w:left w:val="single" w:sz="4" w:space="0" w:color="auto"/>
            </w:tcBorders>
          </w:tcPr>
          <w:p w14:paraId="52C87DB0" w14:textId="77777777" w:rsidR="00795814" w:rsidRDefault="00795814" w:rsidP="0079581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4D33498" w:rsidR="00795814" w:rsidRPr="00611C29" w:rsidRDefault="00795814" w:rsidP="00795814">
            <w:pPr>
              <w:pStyle w:val="CRCoverPage"/>
              <w:spacing w:after="0"/>
              <w:ind w:left="100"/>
              <w:rPr>
                <w:noProof/>
              </w:rPr>
            </w:pPr>
            <w:r>
              <w:rPr>
                <w:noProof/>
              </w:rPr>
              <w:t xml:space="preserve">Missing </w:t>
            </w:r>
            <w:r w:rsidRPr="00611C29">
              <w:rPr>
                <w:noProof/>
              </w:rPr>
              <w:t xml:space="preserve">IVAS bit-exact </w:t>
            </w:r>
            <w:r>
              <w:rPr>
                <w:noProof/>
              </w:rPr>
              <w:t xml:space="preserve">conformance for TS 26.251 </w:t>
            </w:r>
            <w:r w:rsidRPr="00611C29">
              <w:rPr>
                <w:noProof/>
              </w:rPr>
              <w:t>and non</w:t>
            </w:r>
            <w:r>
              <w:rPr>
                <w:noProof/>
              </w:rPr>
              <w:t>-</w:t>
            </w:r>
            <w:r w:rsidRPr="00611C29">
              <w:rPr>
                <w:noProof/>
              </w:rPr>
              <w:t>bit-exact conformance testing</w:t>
            </w:r>
            <w:r>
              <w:rPr>
                <w:noProof/>
              </w:rPr>
              <w:t xml:space="preserve"> for TS 26.258</w:t>
            </w:r>
          </w:p>
        </w:tc>
      </w:tr>
      <w:tr w:rsidR="00795814" w:rsidRPr="002D2A57" w14:paraId="4CA74D09" w14:textId="77777777" w:rsidTr="00547111">
        <w:tc>
          <w:tcPr>
            <w:tcW w:w="2694" w:type="dxa"/>
            <w:gridSpan w:val="2"/>
            <w:tcBorders>
              <w:left w:val="single" w:sz="4" w:space="0" w:color="auto"/>
            </w:tcBorders>
          </w:tcPr>
          <w:p w14:paraId="2D0866D6" w14:textId="77777777" w:rsidR="00795814" w:rsidRDefault="00795814" w:rsidP="00795814">
            <w:pPr>
              <w:pStyle w:val="CRCoverPage"/>
              <w:spacing w:after="0"/>
              <w:rPr>
                <w:b/>
                <w:i/>
                <w:noProof/>
                <w:sz w:val="8"/>
                <w:szCs w:val="8"/>
              </w:rPr>
            </w:pPr>
          </w:p>
        </w:tc>
        <w:tc>
          <w:tcPr>
            <w:tcW w:w="6946" w:type="dxa"/>
            <w:gridSpan w:val="9"/>
            <w:tcBorders>
              <w:right w:val="single" w:sz="4" w:space="0" w:color="auto"/>
            </w:tcBorders>
          </w:tcPr>
          <w:p w14:paraId="365DEF04" w14:textId="77777777" w:rsidR="00795814" w:rsidRPr="00611C29" w:rsidRDefault="00795814" w:rsidP="00795814">
            <w:pPr>
              <w:pStyle w:val="CRCoverPage"/>
              <w:spacing w:after="0"/>
              <w:rPr>
                <w:noProof/>
                <w:sz w:val="8"/>
                <w:szCs w:val="8"/>
              </w:rPr>
            </w:pPr>
          </w:p>
        </w:tc>
      </w:tr>
      <w:tr w:rsidR="00795814" w:rsidRPr="002D2A57" w14:paraId="21016551" w14:textId="77777777" w:rsidTr="00547111">
        <w:tc>
          <w:tcPr>
            <w:tcW w:w="2694" w:type="dxa"/>
            <w:gridSpan w:val="2"/>
            <w:tcBorders>
              <w:left w:val="single" w:sz="4" w:space="0" w:color="auto"/>
            </w:tcBorders>
          </w:tcPr>
          <w:p w14:paraId="49433147" w14:textId="77777777" w:rsidR="00795814" w:rsidRDefault="00795814" w:rsidP="0079581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8B8286F" w14:textId="2E6D55CD" w:rsidR="00795814" w:rsidRDefault="00795814" w:rsidP="00795814">
            <w:pPr>
              <w:pStyle w:val="CRCoverPage"/>
              <w:spacing w:after="0"/>
              <w:ind w:left="100"/>
              <w:rPr>
                <w:noProof/>
              </w:rPr>
            </w:pPr>
            <w:r w:rsidRPr="00611C29">
              <w:rPr>
                <w:noProof/>
              </w:rPr>
              <w:t>Add bit-exact</w:t>
            </w:r>
            <w:r>
              <w:rPr>
                <w:noProof/>
              </w:rPr>
              <w:t xml:space="preserve"> conformance for TS 26.25</w:t>
            </w:r>
            <w:r w:rsidR="00D65CA8">
              <w:rPr>
                <w:noProof/>
              </w:rPr>
              <w:t>1</w:t>
            </w:r>
          </w:p>
          <w:p w14:paraId="31C656EC" w14:textId="088AB1BB" w:rsidR="00795814" w:rsidRPr="00611C29" w:rsidRDefault="00795814" w:rsidP="00795814">
            <w:pPr>
              <w:pStyle w:val="CRCoverPage"/>
              <w:spacing w:after="0"/>
              <w:ind w:left="100"/>
              <w:rPr>
                <w:noProof/>
              </w:rPr>
            </w:pPr>
            <w:r>
              <w:rPr>
                <w:noProof/>
              </w:rPr>
              <w:t xml:space="preserve">Add </w:t>
            </w:r>
            <w:r w:rsidRPr="00611C29">
              <w:rPr>
                <w:noProof/>
              </w:rPr>
              <w:t>non</w:t>
            </w:r>
            <w:r>
              <w:rPr>
                <w:noProof/>
              </w:rPr>
              <w:t>-</w:t>
            </w:r>
            <w:r w:rsidRPr="00611C29">
              <w:rPr>
                <w:noProof/>
              </w:rPr>
              <w:t xml:space="preserve">bit-exact conformance testing </w:t>
            </w:r>
            <w:r>
              <w:rPr>
                <w:noProof/>
              </w:rPr>
              <w:t>for TS 26.25</w:t>
            </w:r>
            <w:r w:rsidR="00D65CA8">
              <w:rPr>
                <w:noProof/>
              </w:rPr>
              <w:t>8</w:t>
            </w:r>
          </w:p>
        </w:tc>
      </w:tr>
      <w:tr w:rsidR="00795814" w:rsidRPr="002D2A57" w14:paraId="1F886379" w14:textId="77777777" w:rsidTr="00547111">
        <w:tc>
          <w:tcPr>
            <w:tcW w:w="2694" w:type="dxa"/>
            <w:gridSpan w:val="2"/>
            <w:tcBorders>
              <w:left w:val="single" w:sz="4" w:space="0" w:color="auto"/>
            </w:tcBorders>
          </w:tcPr>
          <w:p w14:paraId="4D989623" w14:textId="77777777" w:rsidR="00795814" w:rsidRDefault="00795814" w:rsidP="00795814">
            <w:pPr>
              <w:pStyle w:val="CRCoverPage"/>
              <w:spacing w:after="0"/>
              <w:rPr>
                <w:b/>
                <w:i/>
                <w:noProof/>
                <w:sz w:val="8"/>
                <w:szCs w:val="8"/>
              </w:rPr>
            </w:pPr>
          </w:p>
        </w:tc>
        <w:tc>
          <w:tcPr>
            <w:tcW w:w="6946" w:type="dxa"/>
            <w:gridSpan w:val="9"/>
            <w:tcBorders>
              <w:right w:val="single" w:sz="4" w:space="0" w:color="auto"/>
            </w:tcBorders>
          </w:tcPr>
          <w:p w14:paraId="71C4A204" w14:textId="77777777" w:rsidR="00795814" w:rsidRPr="00611C29" w:rsidRDefault="00795814" w:rsidP="00795814">
            <w:pPr>
              <w:pStyle w:val="CRCoverPage"/>
              <w:spacing w:after="0"/>
              <w:rPr>
                <w:noProof/>
                <w:sz w:val="8"/>
                <w:szCs w:val="8"/>
              </w:rPr>
            </w:pPr>
          </w:p>
        </w:tc>
      </w:tr>
      <w:tr w:rsidR="00795814" w:rsidRPr="002D2A57" w14:paraId="678D7BF9" w14:textId="77777777" w:rsidTr="00547111">
        <w:tc>
          <w:tcPr>
            <w:tcW w:w="2694" w:type="dxa"/>
            <w:gridSpan w:val="2"/>
            <w:tcBorders>
              <w:left w:val="single" w:sz="4" w:space="0" w:color="auto"/>
              <w:bottom w:val="single" w:sz="4" w:space="0" w:color="auto"/>
            </w:tcBorders>
          </w:tcPr>
          <w:p w14:paraId="4E5CE1B6" w14:textId="77777777" w:rsidR="00795814" w:rsidRDefault="00795814" w:rsidP="0079581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1AE4AFD" w:rsidR="00795814" w:rsidRPr="00611C29" w:rsidRDefault="00795814" w:rsidP="00795814">
            <w:pPr>
              <w:pStyle w:val="CRCoverPage"/>
              <w:spacing w:after="0"/>
              <w:ind w:left="100"/>
              <w:rPr>
                <w:noProof/>
              </w:rPr>
            </w:pPr>
            <w:r w:rsidRPr="00611C29">
              <w:rPr>
                <w:noProof/>
              </w:rPr>
              <w:t>Implementers will not be able to check if their implem</w:t>
            </w:r>
            <w:r w:rsidR="00D65CA8">
              <w:rPr>
                <w:noProof/>
              </w:rPr>
              <w:t>e</w:t>
            </w:r>
            <w:r w:rsidRPr="00611C29">
              <w:rPr>
                <w:noProof/>
              </w:rPr>
              <w:t>ntation is conformant to IVAS specification</w:t>
            </w:r>
            <w:r>
              <w:rPr>
                <w:noProof/>
              </w:rPr>
              <w:t>s</w:t>
            </w:r>
          </w:p>
        </w:tc>
      </w:tr>
      <w:tr w:rsidR="00795814" w:rsidRPr="002D2A57" w14:paraId="034AF533" w14:textId="77777777" w:rsidTr="00547111">
        <w:tc>
          <w:tcPr>
            <w:tcW w:w="2694" w:type="dxa"/>
            <w:gridSpan w:val="2"/>
          </w:tcPr>
          <w:p w14:paraId="39D9EB5B" w14:textId="77777777" w:rsidR="00795814" w:rsidRDefault="00795814" w:rsidP="00795814">
            <w:pPr>
              <w:pStyle w:val="CRCoverPage"/>
              <w:spacing w:after="0"/>
              <w:rPr>
                <w:b/>
                <w:i/>
                <w:noProof/>
                <w:sz w:val="8"/>
                <w:szCs w:val="8"/>
              </w:rPr>
            </w:pPr>
          </w:p>
        </w:tc>
        <w:tc>
          <w:tcPr>
            <w:tcW w:w="6946" w:type="dxa"/>
            <w:gridSpan w:val="9"/>
          </w:tcPr>
          <w:p w14:paraId="7826CB1C" w14:textId="77777777" w:rsidR="00795814" w:rsidRDefault="00795814" w:rsidP="00795814">
            <w:pPr>
              <w:pStyle w:val="CRCoverPage"/>
              <w:spacing w:after="0"/>
              <w:rPr>
                <w:noProof/>
                <w:sz w:val="8"/>
                <w:szCs w:val="8"/>
              </w:rPr>
            </w:pPr>
          </w:p>
        </w:tc>
      </w:tr>
      <w:tr w:rsidR="00795814" w:rsidRPr="002D2A57" w14:paraId="6A17D7AC" w14:textId="77777777" w:rsidTr="00547111">
        <w:tc>
          <w:tcPr>
            <w:tcW w:w="2694" w:type="dxa"/>
            <w:gridSpan w:val="2"/>
            <w:tcBorders>
              <w:top w:val="single" w:sz="4" w:space="0" w:color="auto"/>
              <w:left w:val="single" w:sz="4" w:space="0" w:color="auto"/>
            </w:tcBorders>
          </w:tcPr>
          <w:p w14:paraId="6DAD5B19" w14:textId="77777777" w:rsidR="00795814" w:rsidRDefault="00795814" w:rsidP="0079581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5F55E2B" w:rsidR="00795814" w:rsidRDefault="00795814" w:rsidP="00795814">
            <w:pPr>
              <w:pStyle w:val="CRCoverPage"/>
              <w:spacing w:after="0"/>
              <w:ind w:left="100"/>
              <w:rPr>
                <w:noProof/>
              </w:rPr>
            </w:pPr>
            <w:r>
              <w:rPr>
                <w:noProof/>
              </w:rPr>
              <w:t>1, 2, 4.1, 5.1, 7.1, 7.2.1 (new heading), 7.2.2 (new), 7.2.3 (new), Annex A (new), Readme.txt (separate file)</w:t>
            </w:r>
            <w:r w:rsidR="003F1732">
              <w:rPr>
                <w:noProof/>
              </w:rPr>
              <w:t>, electronic attachment</w:t>
            </w:r>
          </w:p>
        </w:tc>
      </w:tr>
      <w:tr w:rsidR="00795814" w:rsidRPr="002D2A57" w14:paraId="56E1E6C3" w14:textId="77777777" w:rsidTr="00547111">
        <w:tc>
          <w:tcPr>
            <w:tcW w:w="2694" w:type="dxa"/>
            <w:gridSpan w:val="2"/>
            <w:tcBorders>
              <w:left w:val="single" w:sz="4" w:space="0" w:color="auto"/>
            </w:tcBorders>
          </w:tcPr>
          <w:p w14:paraId="2FB9DE77" w14:textId="77777777" w:rsidR="00795814" w:rsidRDefault="00795814" w:rsidP="00795814">
            <w:pPr>
              <w:pStyle w:val="CRCoverPage"/>
              <w:spacing w:after="0"/>
              <w:rPr>
                <w:b/>
                <w:i/>
                <w:noProof/>
                <w:sz w:val="8"/>
                <w:szCs w:val="8"/>
              </w:rPr>
            </w:pPr>
          </w:p>
        </w:tc>
        <w:tc>
          <w:tcPr>
            <w:tcW w:w="6946" w:type="dxa"/>
            <w:gridSpan w:val="9"/>
            <w:tcBorders>
              <w:right w:val="single" w:sz="4" w:space="0" w:color="auto"/>
            </w:tcBorders>
          </w:tcPr>
          <w:p w14:paraId="0898542D" w14:textId="77777777" w:rsidR="00795814" w:rsidRDefault="00795814" w:rsidP="00795814">
            <w:pPr>
              <w:pStyle w:val="CRCoverPage"/>
              <w:spacing w:after="0"/>
              <w:rPr>
                <w:noProof/>
                <w:sz w:val="8"/>
                <w:szCs w:val="8"/>
              </w:rPr>
            </w:pPr>
          </w:p>
        </w:tc>
      </w:tr>
      <w:tr w:rsidR="00795814" w14:paraId="76F95A8B" w14:textId="77777777" w:rsidTr="00547111">
        <w:tc>
          <w:tcPr>
            <w:tcW w:w="2694" w:type="dxa"/>
            <w:gridSpan w:val="2"/>
            <w:tcBorders>
              <w:left w:val="single" w:sz="4" w:space="0" w:color="auto"/>
            </w:tcBorders>
          </w:tcPr>
          <w:p w14:paraId="335EAB52" w14:textId="77777777" w:rsidR="00795814" w:rsidRDefault="00795814" w:rsidP="0079581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795814" w:rsidRDefault="00795814" w:rsidP="0079581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795814" w:rsidRDefault="00795814" w:rsidP="00795814">
            <w:pPr>
              <w:pStyle w:val="CRCoverPage"/>
              <w:spacing w:after="0"/>
              <w:jc w:val="center"/>
              <w:rPr>
                <w:b/>
                <w:caps/>
                <w:noProof/>
              </w:rPr>
            </w:pPr>
            <w:r>
              <w:rPr>
                <w:b/>
                <w:caps/>
                <w:noProof/>
              </w:rPr>
              <w:t>N</w:t>
            </w:r>
          </w:p>
        </w:tc>
        <w:tc>
          <w:tcPr>
            <w:tcW w:w="2977" w:type="dxa"/>
            <w:gridSpan w:val="4"/>
          </w:tcPr>
          <w:p w14:paraId="304CCBCB" w14:textId="77777777" w:rsidR="00795814" w:rsidRDefault="00795814" w:rsidP="0079581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795814" w:rsidRDefault="00795814" w:rsidP="00795814">
            <w:pPr>
              <w:pStyle w:val="CRCoverPage"/>
              <w:spacing w:after="0"/>
              <w:ind w:left="99"/>
              <w:rPr>
                <w:noProof/>
              </w:rPr>
            </w:pPr>
          </w:p>
        </w:tc>
      </w:tr>
      <w:tr w:rsidR="00795814" w14:paraId="34ACE2EB" w14:textId="77777777" w:rsidTr="00547111">
        <w:tc>
          <w:tcPr>
            <w:tcW w:w="2694" w:type="dxa"/>
            <w:gridSpan w:val="2"/>
            <w:tcBorders>
              <w:left w:val="single" w:sz="4" w:space="0" w:color="auto"/>
            </w:tcBorders>
          </w:tcPr>
          <w:p w14:paraId="571382F3" w14:textId="77777777" w:rsidR="00795814" w:rsidRDefault="00795814" w:rsidP="0079581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795814" w:rsidRDefault="00795814" w:rsidP="0079581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97F0A73" w:rsidR="00795814" w:rsidRDefault="00795814" w:rsidP="00795814">
            <w:pPr>
              <w:pStyle w:val="CRCoverPage"/>
              <w:spacing w:after="0"/>
              <w:jc w:val="center"/>
              <w:rPr>
                <w:b/>
                <w:caps/>
                <w:noProof/>
              </w:rPr>
            </w:pPr>
            <w:r>
              <w:rPr>
                <w:b/>
                <w:caps/>
                <w:noProof/>
              </w:rPr>
              <w:t>X</w:t>
            </w:r>
          </w:p>
        </w:tc>
        <w:tc>
          <w:tcPr>
            <w:tcW w:w="2977" w:type="dxa"/>
            <w:gridSpan w:val="4"/>
          </w:tcPr>
          <w:p w14:paraId="7DB274D8" w14:textId="77777777" w:rsidR="00795814" w:rsidRDefault="00795814" w:rsidP="0079581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795814" w:rsidRDefault="00795814" w:rsidP="00795814">
            <w:pPr>
              <w:pStyle w:val="CRCoverPage"/>
              <w:spacing w:after="0"/>
              <w:ind w:left="99"/>
              <w:rPr>
                <w:noProof/>
              </w:rPr>
            </w:pPr>
            <w:r>
              <w:rPr>
                <w:noProof/>
              </w:rPr>
              <w:t xml:space="preserve">TS/TR ... CR ... </w:t>
            </w:r>
          </w:p>
        </w:tc>
      </w:tr>
      <w:tr w:rsidR="00795814" w14:paraId="446DDBAC" w14:textId="77777777" w:rsidTr="00547111">
        <w:tc>
          <w:tcPr>
            <w:tcW w:w="2694" w:type="dxa"/>
            <w:gridSpan w:val="2"/>
            <w:tcBorders>
              <w:left w:val="single" w:sz="4" w:space="0" w:color="auto"/>
            </w:tcBorders>
          </w:tcPr>
          <w:p w14:paraId="678A1AA6" w14:textId="77777777" w:rsidR="00795814" w:rsidRDefault="00795814" w:rsidP="0079581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795814" w:rsidRDefault="00795814" w:rsidP="0079581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9C0E83F" w:rsidR="00795814" w:rsidRDefault="00795814" w:rsidP="00795814">
            <w:pPr>
              <w:pStyle w:val="CRCoverPage"/>
              <w:spacing w:after="0"/>
              <w:jc w:val="center"/>
              <w:rPr>
                <w:b/>
                <w:caps/>
                <w:noProof/>
              </w:rPr>
            </w:pPr>
            <w:r>
              <w:rPr>
                <w:b/>
                <w:caps/>
                <w:noProof/>
              </w:rPr>
              <w:t>X</w:t>
            </w:r>
          </w:p>
        </w:tc>
        <w:tc>
          <w:tcPr>
            <w:tcW w:w="2977" w:type="dxa"/>
            <w:gridSpan w:val="4"/>
          </w:tcPr>
          <w:p w14:paraId="1A4306D9" w14:textId="77777777" w:rsidR="00795814" w:rsidRDefault="00795814" w:rsidP="0079581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795814" w:rsidRDefault="00795814" w:rsidP="00795814">
            <w:pPr>
              <w:pStyle w:val="CRCoverPage"/>
              <w:spacing w:after="0"/>
              <w:ind w:left="99"/>
              <w:rPr>
                <w:noProof/>
              </w:rPr>
            </w:pPr>
            <w:r>
              <w:rPr>
                <w:noProof/>
              </w:rPr>
              <w:t xml:space="preserve">TS/TR ... CR ... </w:t>
            </w:r>
          </w:p>
        </w:tc>
      </w:tr>
      <w:tr w:rsidR="00795814" w14:paraId="55C714D2" w14:textId="77777777" w:rsidTr="00547111">
        <w:tc>
          <w:tcPr>
            <w:tcW w:w="2694" w:type="dxa"/>
            <w:gridSpan w:val="2"/>
            <w:tcBorders>
              <w:left w:val="single" w:sz="4" w:space="0" w:color="auto"/>
            </w:tcBorders>
          </w:tcPr>
          <w:p w14:paraId="45913E62" w14:textId="77777777" w:rsidR="00795814" w:rsidRDefault="00795814" w:rsidP="0079581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795814" w:rsidRDefault="00795814" w:rsidP="0079581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89A8624" w:rsidR="00795814" w:rsidRDefault="00795814" w:rsidP="00795814">
            <w:pPr>
              <w:pStyle w:val="CRCoverPage"/>
              <w:spacing w:after="0"/>
              <w:jc w:val="center"/>
              <w:rPr>
                <w:b/>
                <w:caps/>
                <w:noProof/>
              </w:rPr>
            </w:pPr>
            <w:r>
              <w:rPr>
                <w:b/>
                <w:caps/>
                <w:noProof/>
              </w:rPr>
              <w:t>X</w:t>
            </w:r>
          </w:p>
        </w:tc>
        <w:tc>
          <w:tcPr>
            <w:tcW w:w="2977" w:type="dxa"/>
            <w:gridSpan w:val="4"/>
          </w:tcPr>
          <w:p w14:paraId="1B4FF921" w14:textId="77777777" w:rsidR="00795814" w:rsidRDefault="00795814" w:rsidP="0079581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795814" w:rsidRDefault="00795814" w:rsidP="00795814">
            <w:pPr>
              <w:pStyle w:val="CRCoverPage"/>
              <w:spacing w:after="0"/>
              <w:ind w:left="99"/>
              <w:rPr>
                <w:noProof/>
              </w:rPr>
            </w:pPr>
            <w:r>
              <w:rPr>
                <w:noProof/>
              </w:rPr>
              <w:t xml:space="preserve">TS/TR ... CR ... </w:t>
            </w:r>
          </w:p>
        </w:tc>
      </w:tr>
      <w:tr w:rsidR="00795814" w14:paraId="60DF82CC" w14:textId="77777777" w:rsidTr="008863B9">
        <w:tc>
          <w:tcPr>
            <w:tcW w:w="2694" w:type="dxa"/>
            <w:gridSpan w:val="2"/>
            <w:tcBorders>
              <w:left w:val="single" w:sz="4" w:space="0" w:color="auto"/>
            </w:tcBorders>
          </w:tcPr>
          <w:p w14:paraId="517696CD" w14:textId="77777777" w:rsidR="00795814" w:rsidRDefault="00795814" w:rsidP="00795814">
            <w:pPr>
              <w:pStyle w:val="CRCoverPage"/>
              <w:spacing w:after="0"/>
              <w:rPr>
                <w:b/>
                <w:i/>
                <w:noProof/>
              </w:rPr>
            </w:pPr>
          </w:p>
        </w:tc>
        <w:tc>
          <w:tcPr>
            <w:tcW w:w="6946" w:type="dxa"/>
            <w:gridSpan w:val="9"/>
            <w:tcBorders>
              <w:right w:val="single" w:sz="4" w:space="0" w:color="auto"/>
            </w:tcBorders>
          </w:tcPr>
          <w:p w14:paraId="4D84207F" w14:textId="77777777" w:rsidR="00795814" w:rsidRDefault="00795814" w:rsidP="00795814">
            <w:pPr>
              <w:pStyle w:val="CRCoverPage"/>
              <w:spacing w:after="0"/>
              <w:rPr>
                <w:noProof/>
              </w:rPr>
            </w:pPr>
          </w:p>
        </w:tc>
      </w:tr>
      <w:tr w:rsidR="00795814" w14:paraId="556B87B6" w14:textId="77777777" w:rsidTr="008863B9">
        <w:tc>
          <w:tcPr>
            <w:tcW w:w="2694" w:type="dxa"/>
            <w:gridSpan w:val="2"/>
            <w:tcBorders>
              <w:left w:val="single" w:sz="4" w:space="0" w:color="auto"/>
              <w:bottom w:val="single" w:sz="4" w:space="0" w:color="auto"/>
            </w:tcBorders>
          </w:tcPr>
          <w:p w14:paraId="79A9C411" w14:textId="77777777" w:rsidR="00795814" w:rsidRDefault="00795814" w:rsidP="0079581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795814" w:rsidRDefault="00795814" w:rsidP="00795814">
            <w:pPr>
              <w:pStyle w:val="CRCoverPage"/>
              <w:spacing w:after="0"/>
              <w:ind w:left="100"/>
              <w:rPr>
                <w:noProof/>
              </w:rPr>
            </w:pPr>
          </w:p>
        </w:tc>
      </w:tr>
      <w:tr w:rsidR="00795814" w:rsidRPr="008863B9" w14:paraId="45BFE792" w14:textId="77777777" w:rsidTr="008863B9">
        <w:tc>
          <w:tcPr>
            <w:tcW w:w="2694" w:type="dxa"/>
            <w:gridSpan w:val="2"/>
            <w:tcBorders>
              <w:top w:val="single" w:sz="4" w:space="0" w:color="auto"/>
              <w:bottom w:val="single" w:sz="4" w:space="0" w:color="auto"/>
            </w:tcBorders>
          </w:tcPr>
          <w:p w14:paraId="194242DD" w14:textId="77777777" w:rsidR="00795814" w:rsidRPr="008863B9" w:rsidRDefault="00795814" w:rsidP="0079581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795814" w:rsidRPr="008863B9" w:rsidRDefault="00795814" w:rsidP="00795814">
            <w:pPr>
              <w:pStyle w:val="CRCoverPage"/>
              <w:spacing w:after="0"/>
              <w:ind w:left="100"/>
              <w:rPr>
                <w:noProof/>
                <w:sz w:val="8"/>
                <w:szCs w:val="8"/>
              </w:rPr>
            </w:pPr>
          </w:p>
        </w:tc>
      </w:tr>
      <w:tr w:rsidR="00795814"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795814" w:rsidRDefault="00795814" w:rsidP="0079581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87F262" w14:textId="2C71AC87" w:rsidR="00FE164C" w:rsidRDefault="00FE164C" w:rsidP="00795814">
            <w:pPr>
              <w:pStyle w:val="CRCoverPage"/>
              <w:spacing w:after="0"/>
              <w:ind w:left="100"/>
              <w:rPr>
                <w:ins w:id="5" w:author="Rishabh Tyagi" w:date="2025-11-19T19:11:00Z" w16du:dateUtc="2025-11-20T01:11:00Z"/>
                <w:noProof/>
              </w:rPr>
            </w:pPr>
            <w:ins w:id="6" w:author="Rishabh Tyagi" w:date="2025-11-19T19:11:00Z" w16du:dateUtc="2025-11-20T01:11:00Z">
              <w:r>
                <w:rPr>
                  <w:noProof/>
                </w:rPr>
                <w:t>Rev 1: Adding non-BE conformance tests for fixed-point implementations and non-BE conformance tests for Metadata output files</w:t>
              </w:r>
            </w:ins>
          </w:p>
          <w:p w14:paraId="6ACA4173" w14:textId="334FB85F" w:rsidR="00795814" w:rsidRDefault="00995D3A" w:rsidP="00795814">
            <w:pPr>
              <w:pStyle w:val="CRCoverPage"/>
              <w:spacing w:after="0"/>
              <w:ind w:left="100"/>
              <w:rPr>
                <w:noProof/>
              </w:rPr>
            </w:pPr>
            <w:r>
              <w:rPr>
                <w:noProof/>
              </w:rPr>
              <w:t xml:space="preserve">Rev </w:t>
            </w:r>
            <w:ins w:id="7" w:author="Rishabh Tyagi" w:date="2025-11-19T18:45:00Z" w16du:dateUtc="2025-11-20T00:45:00Z">
              <w:r w:rsidR="0033776C">
                <w:rPr>
                  <w:noProof/>
                </w:rPr>
                <w:t>2</w:t>
              </w:r>
            </w:ins>
            <w:del w:id="8" w:author="Rishabh Tyagi" w:date="2025-11-19T18:45:00Z" w16du:dateUtc="2025-11-20T00:45:00Z">
              <w:r w:rsidDel="0033776C">
                <w:rPr>
                  <w:noProof/>
                </w:rPr>
                <w:delText>1</w:delText>
              </w:r>
            </w:del>
            <w:r>
              <w:rPr>
                <w:noProof/>
              </w:rPr>
              <w:t xml:space="preserve">: </w:t>
            </w:r>
            <w:del w:id="9" w:author="Rishabh Tyagi" w:date="2025-11-19T19:12:00Z" w16du:dateUtc="2025-11-20T01:12:00Z">
              <w:r w:rsidDel="009C51D1">
                <w:rPr>
                  <w:noProof/>
                </w:rPr>
                <w:delText>Adding</w:delText>
              </w:r>
            </w:del>
            <w:ins w:id="10" w:author="Rishabh Tyagi" w:date="2025-11-19T19:12:00Z" w16du:dateUtc="2025-11-20T01:12:00Z">
              <w:r w:rsidR="009C51D1">
                <w:rPr>
                  <w:noProof/>
                </w:rPr>
                <w:t>Removing non-BE conformance</w:t>
              </w:r>
              <w:r w:rsidR="007A0A3C">
                <w:rPr>
                  <w:noProof/>
                </w:rPr>
                <w:t xml:space="preserve"> tests for fixed-point implementations</w:t>
              </w:r>
            </w:ins>
            <w:del w:id="11" w:author="Rishabh Tyagi" w:date="2025-11-19T18:45:00Z" w16du:dateUtc="2025-11-20T00:45:00Z">
              <w:r w:rsidDel="0033776C">
                <w:rPr>
                  <w:noProof/>
                </w:rPr>
                <w:delText xml:space="preserve"> non-BE conformance tests for fixed-point implementations and</w:delText>
              </w:r>
            </w:del>
            <w:del w:id="12" w:author="Rishabh Tyagi" w:date="2025-11-19T19:12:00Z" w16du:dateUtc="2025-11-20T01:12:00Z">
              <w:r w:rsidDel="009C51D1">
                <w:rPr>
                  <w:noProof/>
                </w:rPr>
                <w:delText xml:space="preserve"> non-BE conformance tests for Metadata output files</w:delText>
              </w:r>
            </w:del>
            <w:r>
              <w:rPr>
                <w:noProof/>
              </w:rPr>
              <w:t xml:space="preserve">. </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7"/>
          <w:headerReference w:type="default" r:id="rId18"/>
          <w:footnotePr>
            <w:numRestart w:val="eachSect"/>
          </w:footnotePr>
          <w:pgSz w:w="11907" w:h="16840" w:code="9"/>
          <w:pgMar w:top="1418" w:right="1134" w:bottom="1134" w:left="1134" w:header="680" w:footer="567" w:gutter="0"/>
          <w:cols w:space="720"/>
        </w:sectPr>
      </w:pPr>
    </w:p>
    <w:p w14:paraId="4F630932" w14:textId="77777777" w:rsidR="00907550" w:rsidRPr="00EF34DF" w:rsidRDefault="00907550" w:rsidP="00907550">
      <w:pPr>
        <w:pStyle w:val="CRSeparator"/>
        <w:rPr>
          <w:rFonts w:ascii="Times New Roman" w:hAnsi="Times New Roman" w:cs="Times New Roman"/>
        </w:rPr>
      </w:pPr>
      <w:r w:rsidRPr="00EF34DF">
        <w:rPr>
          <w:rFonts w:ascii="Times New Roman" w:hAnsi="Times New Roman" w:cs="Times New Roman"/>
        </w:rPr>
        <w:lastRenderedPageBreak/>
        <w:t>==============First change==============</w:t>
      </w:r>
    </w:p>
    <w:p w14:paraId="53F0C2C5" w14:textId="77777777" w:rsidR="008C4AD3" w:rsidRPr="004D3578" w:rsidRDefault="008C4AD3" w:rsidP="008C4AD3">
      <w:pPr>
        <w:pStyle w:val="Heading1"/>
      </w:pPr>
      <w:bookmarkStart w:id="17" w:name="_Toc170385633"/>
      <w:r w:rsidRPr="004D3578">
        <w:t>1</w:t>
      </w:r>
      <w:r w:rsidRPr="004D3578">
        <w:tab/>
        <w:t>Scope</w:t>
      </w:r>
      <w:bookmarkEnd w:id="17"/>
    </w:p>
    <w:p w14:paraId="566CD5BC" w14:textId="6B41450D" w:rsidR="008C4AD3" w:rsidRPr="00EF34DF" w:rsidRDefault="008C4AD3" w:rsidP="008C4AD3">
      <w:pPr>
        <w:rPr>
          <w:rFonts w:ascii="Times New Roman" w:hAnsi="Times New Roman" w:cs="Times New Roman"/>
        </w:rPr>
      </w:pPr>
      <w:r w:rsidRPr="00EF34DF">
        <w:rPr>
          <w:rFonts w:ascii="Times New Roman" w:hAnsi="Times New Roman" w:cs="Times New Roman"/>
        </w:rPr>
        <w:t>The present document specifies the digital test sequences for the</w:t>
      </w:r>
      <w:r w:rsidRPr="00EF34DF">
        <w:rPr>
          <w:rFonts w:ascii="Times New Roman" w:hAnsi="Times New Roman" w:cs="Times New Roman"/>
          <w:lang w:eastAsia="ja-JP"/>
        </w:rPr>
        <w:t xml:space="preserve"> Immersive Voice and Audio Services (IVAS) codec</w:t>
      </w:r>
      <w:r w:rsidRPr="00EF34DF">
        <w:rPr>
          <w:rFonts w:ascii="Times New Roman" w:hAnsi="Times New Roman" w:cs="Times New Roman"/>
        </w:rPr>
        <w:t>. These sequences shall be used in conformance testing for implementations of the IVAS codec (3GPP TS 26.</w:t>
      </w:r>
      <w:r w:rsidRPr="00EF34DF">
        <w:rPr>
          <w:rFonts w:ascii="Times New Roman" w:hAnsi="Times New Roman" w:cs="Times New Roman"/>
          <w:lang w:eastAsia="ja-JP"/>
        </w:rPr>
        <w:t>253</w:t>
      </w:r>
      <w:r w:rsidRPr="00EF34DF">
        <w:rPr>
          <w:rFonts w:ascii="Times New Roman" w:hAnsi="Times New Roman" w:cs="Times New Roman"/>
        </w:rPr>
        <w:t>), Rendering (3GPP TS 26.254), Error Concealment of Lost Packets (3GPP TS 26.255) and Jitter Buffer Management (JBM) (3GPP TS 26.256) and its reference C code specification</w:t>
      </w:r>
      <w:ins w:id="18" w:author="Author">
        <w:r w:rsidRPr="00EF34DF">
          <w:rPr>
            <w:rFonts w:ascii="Times New Roman" w:hAnsi="Times New Roman" w:cs="Times New Roman"/>
          </w:rPr>
          <w:t xml:space="preserve">s, which are </w:t>
        </w:r>
      </w:ins>
      <w:del w:id="19" w:author="Author">
        <w:r w:rsidRPr="00EF34DF" w:rsidDel="008C4AD3">
          <w:rPr>
            <w:rFonts w:ascii="Times New Roman" w:hAnsi="Times New Roman" w:cs="Times New Roman"/>
          </w:rPr>
          <w:delText xml:space="preserve"> </w:delText>
        </w:r>
      </w:del>
      <w:r w:rsidRPr="00EF34DF">
        <w:rPr>
          <w:rFonts w:ascii="Times New Roman" w:hAnsi="Times New Roman" w:cs="Times New Roman"/>
        </w:rPr>
        <w:t>3GPP TS 26.258 (floating-point)</w:t>
      </w:r>
      <w:ins w:id="20" w:author="Author">
        <w:r w:rsidRPr="00EF34DF">
          <w:rPr>
            <w:rFonts w:ascii="Times New Roman" w:hAnsi="Times New Roman" w:cs="Times New Roman"/>
          </w:rPr>
          <w:t xml:space="preserve"> and 3GPP TS 26.25</w:t>
        </w:r>
        <w:r w:rsidR="00773B60" w:rsidRPr="00EF34DF">
          <w:rPr>
            <w:rFonts w:ascii="Times New Roman" w:hAnsi="Times New Roman" w:cs="Times New Roman"/>
          </w:rPr>
          <w:t>1</w:t>
        </w:r>
        <w:r w:rsidRPr="00EF34DF">
          <w:rPr>
            <w:rFonts w:ascii="Times New Roman" w:hAnsi="Times New Roman" w:cs="Times New Roman"/>
          </w:rPr>
          <w:t xml:space="preserve"> (fixed-point)</w:t>
        </w:r>
      </w:ins>
      <w:r w:rsidRPr="00EF34DF">
        <w:rPr>
          <w:rFonts w:ascii="Times New Roman" w:hAnsi="Times New Roman" w:cs="Times New Roman"/>
          <w:lang w:eastAsia="ja-JP"/>
        </w:rPr>
        <w:t>. In addition, the present document specifies procedures for conformance testing.</w:t>
      </w:r>
    </w:p>
    <w:p w14:paraId="3FBCA385" w14:textId="77777777" w:rsidR="008C4AD3" w:rsidRPr="00EF34DF" w:rsidRDefault="008C4AD3" w:rsidP="008C4AD3">
      <w:pPr>
        <w:pStyle w:val="CRSeparator"/>
        <w:rPr>
          <w:rFonts w:ascii="Times New Roman" w:hAnsi="Times New Roman" w:cs="Times New Roman"/>
        </w:rPr>
      </w:pPr>
      <w:r w:rsidRPr="00EF34DF">
        <w:rPr>
          <w:rFonts w:ascii="Times New Roman" w:hAnsi="Times New Roman" w:cs="Times New Roman"/>
        </w:rPr>
        <w:t>==============Next change==============</w:t>
      </w:r>
    </w:p>
    <w:p w14:paraId="27014F43" w14:textId="77777777" w:rsidR="008C4AD3" w:rsidRPr="002D2A57" w:rsidRDefault="008C4AD3" w:rsidP="00907550">
      <w:pPr>
        <w:pStyle w:val="CRSeparator"/>
      </w:pPr>
    </w:p>
    <w:p w14:paraId="32C709F4" w14:textId="77777777" w:rsidR="0054153F" w:rsidRPr="004D3578" w:rsidRDefault="0054153F" w:rsidP="0054153F">
      <w:pPr>
        <w:pStyle w:val="Heading1"/>
      </w:pPr>
      <w:bookmarkStart w:id="21" w:name="_Toc129708869"/>
      <w:bookmarkStart w:id="22" w:name="_Ref167378677"/>
      <w:bookmarkStart w:id="23" w:name="_Toc187658310"/>
      <w:r>
        <w:t>2</w:t>
      </w:r>
      <w:r>
        <w:tab/>
        <w:t>References</w:t>
      </w:r>
      <w:bookmarkEnd w:id="21"/>
      <w:bookmarkEnd w:id="22"/>
      <w:bookmarkEnd w:id="23"/>
    </w:p>
    <w:p w14:paraId="778FF133" w14:textId="77777777" w:rsidR="00B308CA" w:rsidRPr="00B213F5" w:rsidRDefault="00B308CA" w:rsidP="00B308CA">
      <w:pPr>
        <w:rPr>
          <w:rFonts w:ascii="Times New Roman" w:hAnsi="Times New Roman" w:cs="Times New Roman"/>
        </w:rPr>
      </w:pPr>
      <w:r w:rsidRPr="00B213F5">
        <w:rPr>
          <w:rFonts w:ascii="Times New Roman" w:hAnsi="Times New Roman" w:cs="Times New Roman"/>
        </w:rPr>
        <w:t>The following documents contain provisions which, through reference in this text, constitute provisions of the present document.</w:t>
      </w:r>
    </w:p>
    <w:p w14:paraId="68253AA5" w14:textId="77777777" w:rsidR="00B308CA" w:rsidRPr="00B213F5" w:rsidRDefault="00B308CA" w:rsidP="00B308CA">
      <w:pPr>
        <w:pStyle w:val="B1"/>
        <w:rPr>
          <w:rFonts w:ascii="Times New Roman" w:hAnsi="Times New Roman" w:cs="Times New Roman"/>
        </w:rPr>
      </w:pPr>
      <w:r w:rsidRPr="00B213F5">
        <w:rPr>
          <w:rFonts w:ascii="Times New Roman" w:hAnsi="Times New Roman" w:cs="Times New Roman"/>
        </w:rPr>
        <w:t>-</w:t>
      </w:r>
      <w:r w:rsidRPr="00B213F5">
        <w:rPr>
          <w:rFonts w:ascii="Times New Roman" w:hAnsi="Times New Roman" w:cs="Times New Roman"/>
        </w:rPr>
        <w:tab/>
        <w:t>References are either specific (identified by date of publication, edition number, version number, etc.) or non</w:t>
      </w:r>
      <w:r w:rsidRPr="00B213F5">
        <w:rPr>
          <w:rFonts w:ascii="Times New Roman" w:hAnsi="Times New Roman" w:cs="Times New Roman"/>
        </w:rPr>
        <w:noBreakHyphen/>
        <w:t>specific.</w:t>
      </w:r>
    </w:p>
    <w:p w14:paraId="7747B536" w14:textId="77777777" w:rsidR="00B308CA" w:rsidRPr="00B213F5" w:rsidRDefault="00B308CA" w:rsidP="00B308CA">
      <w:pPr>
        <w:pStyle w:val="B1"/>
        <w:rPr>
          <w:rFonts w:ascii="Times New Roman" w:hAnsi="Times New Roman" w:cs="Times New Roman"/>
        </w:rPr>
      </w:pPr>
      <w:r w:rsidRPr="00B213F5">
        <w:rPr>
          <w:rFonts w:ascii="Times New Roman" w:hAnsi="Times New Roman" w:cs="Times New Roman"/>
        </w:rPr>
        <w:t>-</w:t>
      </w:r>
      <w:r w:rsidRPr="00B213F5">
        <w:rPr>
          <w:rFonts w:ascii="Times New Roman" w:hAnsi="Times New Roman" w:cs="Times New Roman"/>
        </w:rPr>
        <w:tab/>
        <w:t>For a specific reference, subsequent revisions do not apply.</w:t>
      </w:r>
    </w:p>
    <w:p w14:paraId="14FFE0B1" w14:textId="77777777" w:rsidR="00B308CA" w:rsidRPr="00B213F5" w:rsidRDefault="00B308CA" w:rsidP="00B308CA">
      <w:pPr>
        <w:pStyle w:val="B1"/>
        <w:rPr>
          <w:rFonts w:ascii="Times New Roman" w:hAnsi="Times New Roman" w:cs="Times New Roman"/>
        </w:rPr>
      </w:pPr>
      <w:r w:rsidRPr="00B213F5">
        <w:rPr>
          <w:rFonts w:ascii="Times New Roman" w:hAnsi="Times New Roman" w:cs="Times New Roman"/>
        </w:rPr>
        <w:t>-</w:t>
      </w:r>
      <w:r w:rsidRPr="00B213F5">
        <w:rPr>
          <w:rFonts w:ascii="Times New Roman" w:hAnsi="Times New Roman" w:cs="Times New Roman"/>
        </w:rPr>
        <w:tab/>
        <w:t>For a non-specific reference, the latest version applies. In the case of a reference to a 3GPP document (including a GSM document), a non-specific reference implicitly refers to the latest version of that document</w:t>
      </w:r>
      <w:r w:rsidRPr="00B213F5">
        <w:rPr>
          <w:rFonts w:ascii="Times New Roman" w:hAnsi="Times New Roman" w:cs="Times New Roman"/>
          <w:i/>
        </w:rPr>
        <w:t xml:space="preserve"> in the same Release as the present document</w:t>
      </w:r>
      <w:r w:rsidRPr="00B213F5">
        <w:rPr>
          <w:rFonts w:ascii="Times New Roman" w:hAnsi="Times New Roman" w:cs="Times New Roman"/>
        </w:rPr>
        <w:t>.</w:t>
      </w:r>
    </w:p>
    <w:p w14:paraId="375B9462" w14:textId="77777777" w:rsidR="00B308CA" w:rsidRPr="00B213F5" w:rsidRDefault="00B308CA" w:rsidP="00B308CA">
      <w:pPr>
        <w:pStyle w:val="EX"/>
        <w:rPr>
          <w:rFonts w:ascii="Times New Roman" w:hAnsi="Times New Roman" w:cs="Times New Roman"/>
        </w:rPr>
      </w:pPr>
      <w:r w:rsidRPr="00B213F5">
        <w:rPr>
          <w:rFonts w:ascii="Times New Roman" w:hAnsi="Times New Roman" w:cs="Times New Roman"/>
        </w:rPr>
        <w:t>[1]</w:t>
      </w:r>
      <w:r w:rsidRPr="00B213F5">
        <w:rPr>
          <w:rFonts w:ascii="Times New Roman" w:hAnsi="Times New Roman" w:cs="Times New Roman"/>
        </w:rPr>
        <w:tab/>
        <w:t>3GPP TR 21.905: "Vocabulary for 3GPP Specifications".</w:t>
      </w:r>
    </w:p>
    <w:p w14:paraId="4F584247" w14:textId="77777777" w:rsidR="00B308CA" w:rsidRPr="00B213F5" w:rsidRDefault="00B308CA" w:rsidP="00B308CA">
      <w:pPr>
        <w:pStyle w:val="EX"/>
        <w:rPr>
          <w:rFonts w:ascii="Times New Roman" w:hAnsi="Times New Roman" w:cs="Times New Roman"/>
          <w:lang w:eastAsia="ja-JP"/>
        </w:rPr>
      </w:pPr>
      <w:r w:rsidRPr="00B213F5">
        <w:rPr>
          <w:rFonts w:ascii="Times New Roman" w:eastAsia="SimSun" w:hAnsi="Times New Roman" w:cs="Times New Roman"/>
        </w:rPr>
        <w:t>[2]</w:t>
      </w:r>
      <w:r w:rsidRPr="00B213F5">
        <w:rPr>
          <w:rFonts w:ascii="Times New Roman" w:eastAsia="SimSun" w:hAnsi="Times New Roman" w:cs="Times New Roman"/>
        </w:rPr>
        <w:tab/>
        <w:t>3GPP TS 26.250: "</w:t>
      </w:r>
      <w:r w:rsidRPr="00B213F5">
        <w:rPr>
          <w:rFonts w:ascii="Times New Roman" w:hAnsi="Times New Roman" w:cs="Times New Roman"/>
        </w:rPr>
        <w:t>Codec for Immersive Voice and Audio Services (IVAS); General overview</w:t>
      </w:r>
      <w:r w:rsidRPr="00B213F5">
        <w:rPr>
          <w:rFonts w:ascii="Times New Roman" w:eastAsia="SimSun" w:hAnsi="Times New Roman" w:cs="Times New Roman"/>
        </w:rPr>
        <w:t>".</w:t>
      </w:r>
    </w:p>
    <w:p w14:paraId="07F36CFF" w14:textId="008478D3" w:rsidR="00B308CA" w:rsidRPr="00B213F5" w:rsidRDefault="00B308CA" w:rsidP="00B308CA">
      <w:pPr>
        <w:pStyle w:val="EX"/>
        <w:rPr>
          <w:rFonts w:ascii="Times New Roman" w:hAnsi="Times New Roman" w:cs="Times New Roman"/>
          <w:lang w:eastAsia="ja-JP"/>
        </w:rPr>
      </w:pPr>
      <w:r w:rsidRPr="00B213F5">
        <w:rPr>
          <w:rFonts w:ascii="Times New Roman" w:eastAsia="SimSun" w:hAnsi="Times New Roman" w:cs="Times New Roman"/>
        </w:rPr>
        <w:t>[3]</w:t>
      </w:r>
      <w:r w:rsidRPr="00B213F5">
        <w:rPr>
          <w:rFonts w:ascii="Times New Roman" w:eastAsia="SimSun" w:hAnsi="Times New Roman" w:cs="Times New Roman"/>
        </w:rPr>
        <w:tab/>
      </w:r>
      <w:ins w:id="24" w:author="Author">
        <w:r w:rsidR="00F275EF" w:rsidRPr="00B213F5">
          <w:rPr>
            <w:rFonts w:ascii="Times New Roman" w:eastAsia="SimSun" w:hAnsi="Times New Roman" w:cs="Times New Roman"/>
          </w:rPr>
          <w:t>3GPP TS 26.251: "</w:t>
        </w:r>
        <w:r w:rsidR="00F275EF" w:rsidRPr="00B213F5">
          <w:rPr>
            <w:rFonts w:ascii="Times New Roman" w:hAnsi="Times New Roman" w:cs="Times New Roman"/>
          </w:rPr>
          <w:t>Codec for Immersive Voice and Audio Services (IVAS); C code (fixed point)".</w:t>
        </w:r>
      </w:ins>
      <w:del w:id="25" w:author="Author">
        <w:r w:rsidRPr="00B213F5" w:rsidDel="00F275EF">
          <w:rPr>
            <w:rFonts w:ascii="Times New Roman" w:eastAsia="SimSun" w:hAnsi="Times New Roman" w:cs="Times New Roman"/>
          </w:rPr>
          <w:delText>Void</w:delText>
        </w:r>
      </w:del>
    </w:p>
    <w:p w14:paraId="20A925E4" w14:textId="77777777" w:rsidR="00B308CA" w:rsidRPr="00B213F5" w:rsidRDefault="00B308CA" w:rsidP="00B308CA">
      <w:pPr>
        <w:pStyle w:val="EX"/>
        <w:rPr>
          <w:rFonts w:ascii="Times New Roman" w:hAnsi="Times New Roman" w:cs="Times New Roman"/>
          <w:lang w:eastAsia="ja-JP"/>
        </w:rPr>
      </w:pPr>
      <w:r w:rsidRPr="00B213F5">
        <w:rPr>
          <w:rFonts w:ascii="Times New Roman" w:eastAsia="SimSun" w:hAnsi="Times New Roman" w:cs="Times New Roman"/>
        </w:rPr>
        <w:t>[4]</w:t>
      </w:r>
      <w:r w:rsidRPr="00B213F5">
        <w:rPr>
          <w:rFonts w:ascii="Times New Roman" w:eastAsia="SimSun" w:hAnsi="Times New Roman" w:cs="Times New Roman"/>
        </w:rPr>
        <w:tab/>
        <w:t>3GPP TS 26.253: "</w:t>
      </w:r>
      <w:r w:rsidRPr="00B213F5">
        <w:rPr>
          <w:rFonts w:ascii="Times New Roman" w:hAnsi="Times New Roman" w:cs="Times New Roman"/>
        </w:rPr>
        <w:t>Codec for Immersive Voice and Audio Services (IVAS); Detailed Algorithmic Description including RTP payload format and SDP parameter definitions</w:t>
      </w:r>
      <w:r w:rsidRPr="00B213F5">
        <w:rPr>
          <w:rFonts w:ascii="Times New Roman" w:eastAsia="SimSun" w:hAnsi="Times New Roman" w:cs="Times New Roman"/>
        </w:rPr>
        <w:t>".</w:t>
      </w:r>
    </w:p>
    <w:p w14:paraId="141F5899" w14:textId="77777777" w:rsidR="00B308CA" w:rsidRPr="00B213F5" w:rsidRDefault="00B308CA" w:rsidP="00B308CA">
      <w:pPr>
        <w:pStyle w:val="EX"/>
        <w:rPr>
          <w:rFonts w:ascii="Times New Roman" w:hAnsi="Times New Roman" w:cs="Times New Roman"/>
          <w:lang w:eastAsia="ja-JP"/>
        </w:rPr>
      </w:pPr>
      <w:r w:rsidRPr="00B213F5">
        <w:rPr>
          <w:rFonts w:ascii="Times New Roman" w:eastAsia="SimSun" w:hAnsi="Times New Roman" w:cs="Times New Roman"/>
        </w:rPr>
        <w:t>[5]</w:t>
      </w:r>
      <w:r w:rsidRPr="00B213F5">
        <w:rPr>
          <w:rFonts w:ascii="Times New Roman" w:eastAsia="SimSun" w:hAnsi="Times New Roman" w:cs="Times New Roman"/>
        </w:rPr>
        <w:tab/>
        <w:t>3GPP TS 26.254: "</w:t>
      </w:r>
      <w:r w:rsidRPr="00B213F5">
        <w:rPr>
          <w:rFonts w:ascii="Times New Roman" w:hAnsi="Times New Roman" w:cs="Times New Roman"/>
        </w:rPr>
        <w:t>Codec for Immersive Voice and Audio Services (IVAS); Rendering</w:t>
      </w:r>
      <w:r w:rsidRPr="00B213F5">
        <w:rPr>
          <w:rFonts w:ascii="Times New Roman" w:eastAsia="SimSun" w:hAnsi="Times New Roman" w:cs="Times New Roman"/>
        </w:rPr>
        <w:t>".</w:t>
      </w:r>
    </w:p>
    <w:p w14:paraId="1196A4F9" w14:textId="77777777" w:rsidR="00B308CA" w:rsidRPr="00B213F5" w:rsidRDefault="00B308CA" w:rsidP="00B308CA">
      <w:pPr>
        <w:pStyle w:val="EX"/>
        <w:rPr>
          <w:rFonts w:ascii="Times New Roman" w:eastAsia="SimSun" w:hAnsi="Times New Roman" w:cs="Times New Roman"/>
        </w:rPr>
      </w:pPr>
      <w:r w:rsidRPr="00B213F5">
        <w:rPr>
          <w:rFonts w:ascii="Times New Roman" w:eastAsia="SimSun" w:hAnsi="Times New Roman" w:cs="Times New Roman"/>
        </w:rPr>
        <w:t>[6]</w:t>
      </w:r>
      <w:r w:rsidRPr="00B213F5">
        <w:rPr>
          <w:rFonts w:ascii="Times New Roman" w:eastAsia="SimSun" w:hAnsi="Times New Roman" w:cs="Times New Roman"/>
        </w:rPr>
        <w:tab/>
        <w:t>3GPP TS 26.255: "</w:t>
      </w:r>
      <w:r w:rsidRPr="00B213F5">
        <w:rPr>
          <w:rFonts w:ascii="Times New Roman" w:hAnsi="Times New Roman" w:cs="Times New Roman"/>
        </w:rPr>
        <w:t>Codec for Immersive Voice and Audio Services (IVAS); Error concealment of lost packets</w:t>
      </w:r>
      <w:r w:rsidRPr="00B213F5">
        <w:rPr>
          <w:rFonts w:ascii="Times New Roman" w:eastAsia="SimSun" w:hAnsi="Times New Roman" w:cs="Times New Roman"/>
        </w:rPr>
        <w:t>".</w:t>
      </w:r>
    </w:p>
    <w:p w14:paraId="5B43B18F" w14:textId="77777777" w:rsidR="00B308CA" w:rsidRPr="00B213F5" w:rsidRDefault="00B308CA" w:rsidP="00B308CA">
      <w:pPr>
        <w:pStyle w:val="EX"/>
        <w:rPr>
          <w:rFonts w:ascii="Times New Roman" w:eastAsia="SimSun" w:hAnsi="Times New Roman" w:cs="Times New Roman"/>
        </w:rPr>
      </w:pPr>
      <w:r w:rsidRPr="00B213F5">
        <w:rPr>
          <w:rFonts w:ascii="Times New Roman" w:eastAsia="SimSun" w:hAnsi="Times New Roman" w:cs="Times New Roman"/>
        </w:rPr>
        <w:t>[7]</w:t>
      </w:r>
      <w:r w:rsidRPr="00B213F5">
        <w:rPr>
          <w:rFonts w:ascii="Times New Roman" w:eastAsia="SimSun" w:hAnsi="Times New Roman" w:cs="Times New Roman"/>
        </w:rPr>
        <w:tab/>
        <w:t>3GPP TS 26.256: "</w:t>
      </w:r>
      <w:r w:rsidRPr="00B213F5">
        <w:rPr>
          <w:rFonts w:ascii="Times New Roman" w:hAnsi="Times New Roman" w:cs="Times New Roman"/>
        </w:rPr>
        <w:t>Codec for Immersive Voice and Audio Services (IVAS); Jitter Buffer Management</w:t>
      </w:r>
      <w:r w:rsidRPr="00B213F5">
        <w:rPr>
          <w:rFonts w:ascii="Times New Roman" w:eastAsia="SimSun" w:hAnsi="Times New Roman" w:cs="Times New Roman"/>
        </w:rPr>
        <w:t>".</w:t>
      </w:r>
    </w:p>
    <w:p w14:paraId="4EFF9144" w14:textId="77777777" w:rsidR="00B308CA" w:rsidRPr="00B213F5" w:rsidRDefault="00B308CA" w:rsidP="00B308CA">
      <w:pPr>
        <w:pStyle w:val="EX"/>
        <w:rPr>
          <w:rFonts w:ascii="Times New Roman" w:hAnsi="Times New Roman" w:cs="Times New Roman"/>
          <w:lang w:eastAsia="ja-JP"/>
        </w:rPr>
      </w:pPr>
      <w:r w:rsidRPr="00B213F5">
        <w:rPr>
          <w:rFonts w:ascii="Times New Roman" w:eastAsia="SimSun" w:hAnsi="Times New Roman" w:cs="Times New Roman"/>
        </w:rPr>
        <w:lastRenderedPageBreak/>
        <w:t>[8]</w:t>
      </w:r>
      <w:r w:rsidRPr="00B213F5">
        <w:rPr>
          <w:rFonts w:ascii="Times New Roman" w:eastAsia="SimSun" w:hAnsi="Times New Roman" w:cs="Times New Roman"/>
        </w:rPr>
        <w:tab/>
        <w:t>3GPP TS 26.258: "</w:t>
      </w:r>
      <w:r w:rsidRPr="00B213F5">
        <w:rPr>
          <w:rFonts w:ascii="Times New Roman" w:hAnsi="Times New Roman" w:cs="Times New Roman"/>
        </w:rPr>
        <w:t>Codec for Immersive Voice and Audio Services (IVAS); C code (floating- point)</w:t>
      </w:r>
      <w:r w:rsidRPr="00B213F5">
        <w:rPr>
          <w:rFonts w:ascii="Times New Roman" w:eastAsia="SimSun" w:hAnsi="Times New Roman" w:cs="Times New Roman"/>
        </w:rPr>
        <w:t>".</w:t>
      </w:r>
    </w:p>
    <w:p w14:paraId="3D74C122" w14:textId="77777777" w:rsidR="00B308CA" w:rsidRPr="00B213F5" w:rsidRDefault="00B308CA" w:rsidP="00B308CA">
      <w:pPr>
        <w:pStyle w:val="EX"/>
        <w:rPr>
          <w:rFonts w:ascii="Times New Roman" w:eastAsia="SimSun" w:hAnsi="Times New Roman" w:cs="Times New Roman"/>
        </w:rPr>
      </w:pPr>
      <w:r w:rsidRPr="00B213F5">
        <w:rPr>
          <w:rFonts w:ascii="Times New Roman" w:eastAsia="SimSun" w:hAnsi="Times New Roman" w:cs="Times New Roman"/>
        </w:rPr>
        <w:t>[9]</w:t>
      </w:r>
      <w:r w:rsidRPr="00B213F5">
        <w:rPr>
          <w:rFonts w:ascii="Times New Roman" w:eastAsia="SimSun" w:hAnsi="Times New Roman" w:cs="Times New Roman"/>
        </w:rPr>
        <w:tab/>
        <w:t>3GPP TS 26.444: "</w:t>
      </w:r>
      <w:r w:rsidRPr="00B213F5">
        <w:rPr>
          <w:rFonts w:ascii="Times New Roman" w:hAnsi="Times New Roman" w:cs="Times New Roman"/>
        </w:rPr>
        <w:t>Codec for Enhanced Voice Services (EVS); Test Sequences</w:t>
      </w:r>
      <w:r w:rsidRPr="00B213F5">
        <w:rPr>
          <w:rFonts w:ascii="Times New Roman" w:eastAsia="SimSun" w:hAnsi="Times New Roman" w:cs="Times New Roman"/>
        </w:rPr>
        <w:t>".</w:t>
      </w:r>
    </w:p>
    <w:p w14:paraId="01280D48" w14:textId="165A2847" w:rsidR="00B308CA" w:rsidRPr="00B213F5" w:rsidRDefault="00B308CA" w:rsidP="00B308CA">
      <w:pPr>
        <w:pStyle w:val="EX"/>
        <w:rPr>
          <w:ins w:id="26" w:author="Author"/>
          <w:rFonts w:ascii="Times New Roman" w:hAnsi="Times New Roman" w:cs="Times New Roman"/>
        </w:rPr>
      </w:pPr>
      <w:r w:rsidRPr="00B213F5">
        <w:rPr>
          <w:rFonts w:ascii="Times New Roman" w:hAnsi="Times New Roman" w:cs="Times New Roman"/>
        </w:rPr>
        <w:t>[10]</w:t>
      </w:r>
      <w:r w:rsidRPr="00B213F5">
        <w:rPr>
          <w:rFonts w:ascii="Times New Roman" w:hAnsi="Times New Roman" w:cs="Times New Roman"/>
        </w:rPr>
        <w:tab/>
        <w:t>ETSI TS 103 634 V1.4.1 (2023-03), "Digital Enhanced Cordless Telecommunications (DECT); Low Complexity Communication Codec plus (LC3plus)".</w:t>
      </w:r>
    </w:p>
    <w:p w14:paraId="55AB35D4" w14:textId="470370D5" w:rsidR="00720576" w:rsidRPr="00B213F5" w:rsidRDefault="00720576" w:rsidP="00720576">
      <w:pPr>
        <w:pStyle w:val="EX"/>
        <w:rPr>
          <w:rFonts w:ascii="Times New Roman" w:hAnsi="Times New Roman" w:cs="Times New Roman"/>
        </w:rPr>
      </w:pPr>
      <w:ins w:id="27" w:author="Author">
        <w:r w:rsidRPr="00B213F5">
          <w:rPr>
            <w:rFonts w:ascii="Times New Roman" w:eastAsia="SimSun" w:hAnsi="Times New Roman" w:cs="Times New Roman"/>
          </w:rPr>
          <w:t>[11]</w:t>
        </w:r>
        <w:r w:rsidRPr="00B213F5">
          <w:rPr>
            <w:rFonts w:ascii="Times New Roman" w:hAnsi="Times New Roman" w:cs="Times New Roman"/>
          </w:rPr>
          <w:tab/>
        </w:r>
        <w:r w:rsidRPr="00B213F5">
          <w:rPr>
            <w:rFonts w:ascii="Times New Roman" w:eastAsia="SimSun" w:hAnsi="Times New Roman" w:cs="Times New Roman"/>
          </w:rPr>
          <w:t>3GPP TS 26.249: "</w:t>
        </w:r>
        <w:r w:rsidRPr="00B213F5">
          <w:rPr>
            <w:rFonts w:ascii="Times New Roman" w:hAnsi="Times New Roman" w:cs="Times New Roman"/>
          </w:rPr>
          <w:t>Immersive Audio for Split rendering scenarios”.</w:t>
        </w:r>
      </w:ins>
    </w:p>
    <w:p w14:paraId="35B839D8" w14:textId="77777777" w:rsidR="00B308CA" w:rsidRPr="002D2A57" w:rsidRDefault="00B308CA" w:rsidP="00A811FB">
      <w:pPr>
        <w:pStyle w:val="EX"/>
        <w:ind w:left="0" w:firstLine="0"/>
        <w:rPr>
          <w:rFonts w:eastAsia="SimSun"/>
        </w:rPr>
      </w:pPr>
    </w:p>
    <w:p w14:paraId="1FD10212" w14:textId="77777777" w:rsidR="00907550" w:rsidRPr="00B213F5" w:rsidRDefault="00907550" w:rsidP="00907550">
      <w:pPr>
        <w:pStyle w:val="CRSeparator"/>
        <w:rPr>
          <w:rFonts w:ascii="Times New Roman" w:hAnsi="Times New Roman" w:cs="Times New Roman"/>
        </w:rPr>
      </w:pPr>
      <w:r w:rsidRPr="00B213F5">
        <w:rPr>
          <w:rFonts w:ascii="Times New Roman" w:hAnsi="Times New Roman" w:cs="Times New Roman"/>
        </w:rPr>
        <w:t>==============Next change==============</w:t>
      </w:r>
    </w:p>
    <w:p w14:paraId="0CB6F9FB" w14:textId="77777777" w:rsidR="00773B60" w:rsidRPr="00567C27" w:rsidRDefault="00773B60" w:rsidP="00773B60">
      <w:pPr>
        <w:pStyle w:val="Heading2"/>
      </w:pPr>
      <w:bookmarkStart w:id="28" w:name="_Toc27677315"/>
      <w:bookmarkStart w:id="29" w:name="_Toc36235747"/>
      <w:bookmarkStart w:id="30" w:name="_Toc170385640"/>
      <w:bookmarkStart w:id="31" w:name="_Toc170385647"/>
      <w:r w:rsidRPr="00567C27">
        <w:t>4.1</w:t>
      </w:r>
      <w:r w:rsidRPr="00567C27">
        <w:tab/>
        <w:t>Introduction</w:t>
      </w:r>
      <w:bookmarkEnd w:id="28"/>
      <w:bookmarkEnd w:id="29"/>
      <w:bookmarkEnd w:id="30"/>
    </w:p>
    <w:p w14:paraId="62A0CD00" w14:textId="35038472" w:rsidR="00773B60" w:rsidRPr="00BC542D" w:rsidRDefault="00773B60" w:rsidP="00773B60">
      <w:pPr>
        <w:spacing w:after="120"/>
        <w:rPr>
          <w:rFonts w:ascii="Times New Roman" w:hAnsi="Times New Roman" w:cs="Times New Roman"/>
          <w:lang w:eastAsia="ja-JP"/>
        </w:rPr>
      </w:pPr>
      <w:r w:rsidRPr="00BC542D">
        <w:rPr>
          <w:rFonts w:ascii="Times New Roman" w:hAnsi="Times New Roman" w:cs="Times New Roman"/>
        </w:rPr>
        <w:t xml:space="preserve">This specification provides digital test sequences that shall be used to test conformance for an implementation of </w:t>
      </w:r>
      <w:r w:rsidRPr="00BC542D">
        <w:rPr>
          <w:rFonts w:ascii="Times New Roman" w:hAnsi="Times New Roman" w:cs="Times New Roman"/>
          <w:lang w:eastAsia="ja-JP"/>
        </w:rPr>
        <w:t xml:space="preserve">the </w:t>
      </w:r>
      <w:r w:rsidRPr="00BC542D">
        <w:rPr>
          <w:rFonts w:ascii="Times New Roman" w:hAnsi="Times New Roman" w:cs="Times New Roman"/>
        </w:rPr>
        <w:t>IVAS codec (TS 26.</w:t>
      </w:r>
      <w:r w:rsidRPr="00BC542D">
        <w:rPr>
          <w:rFonts w:ascii="Times New Roman" w:hAnsi="Times New Roman" w:cs="Times New Roman"/>
          <w:lang w:eastAsia="ja-JP"/>
        </w:rPr>
        <w:t>253 [4]</w:t>
      </w:r>
      <w:r w:rsidRPr="00BC542D">
        <w:rPr>
          <w:rFonts w:ascii="Times New Roman" w:hAnsi="Times New Roman" w:cs="Times New Roman"/>
        </w:rPr>
        <w:t>), Rendering (TS 26.254 [5]), Error Concealment of Lost Packets (TS 26.255 [6]) and Jitter Buffer Management (JBM) (TS 26.256 [7]), and its reference C code specification</w:t>
      </w:r>
      <w:ins w:id="32" w:author="Author">
        <w:r w:rsidRPr="00BC542D">
          <w:rPr>
            <w:rFonts w:ascii="Times New Roman" w:hAnsi="Times New Roman" w:cs="Times New Roman"/>
          </w:rPr>
          <w:t xml:space="preserve">s, which are </w:t>
        </w:r>
      </w:ins>
      <w:del w:id="33" w:author="Author">
        <w:r w:rsidRPr="00BC542D" w:rsidDel="007265B4">
          <w:rPr>
            <w:rFonts w:ascii="Times New Roman" w:hAnsi="Times New Roman" w:cs="Times New Roman"/>
          </w:rPr>
          <w:delText xml:space="preserve">in </w:delText>
        </w:r>
      </w:del>
      <w:r w:rsidRPr="00BC542D">
        <w:rPr>
          <w:rFonts w:ascii="Times New Roman" w:hAnsi="Times New Roman" w:cs="Times New Roman"/>
        </w:rPr>
        <w:t>TS 26.258 [8] (floating-point)</w:t>
      </w:r>
      <w:r w:rsidR="007265B4" w:rsidRPr="00BC542D">
        <w:rPr>
          <w:rFonts w:ascii="Times New Roman" w:hAnsi="Times New Roman" w:cs="Times New Roman"/>
        </w:rPr>
        <w:t xml:space="preserve"> </w:t>
      </w:r>
      <w:ins w:id="34" w:author="Author">
        <w:r w:rsidR="007265B4" w:rsidRPr="00BC542D">
          <w:rPr>
            <w:rFonts w:ascii="Times New Roman" w:hAnsi="Times New Roman" w:cs="Times New Roman"/>
          </w:rPr>
          <w:t>and 3GPP TS 26.251 [3] (fixed-point)</w:t>
        </w:r>
      </w:ins>
      <w:r w:rsidRPr="00BC542D">
        <w:rPr>
          <w:rFonts w:ascii="Times New Roman" w:hAnsi="Times New Roman" w:cs="Times New Roman"/>
          <w:lang w:eastAsia="ja-JP"/>
        </w:rPr>
        <w:t>. An overview of the IVAS Codec specifications is found in TS 25.250 [2].</w:t>
      </w:r>
    </w:p>
    <w:p w14:paraId="4DE56964" w14:textId="77777777" w:rsidR="00773B60" w:rsidRPr="00BC542D" w:rsidRDefault="00773B60" w:rsidP="00773B60">
      <w:pPr>
        <w:spacing w:after="120"/>
        <w:rPr>
          <w:rFonts w:ascii="Times New Roman" w:hAnsi="Times New Roman" w:cs="Times New Roman"/>
        </w:rPr>
      </w:pPr>
      <w:r w:rsidRPr="00BC542D">
        <w:rPr>
          <w:rFonts w:ascii="Times New Roman" w:hAnsi="Times New Roman" w:cs="Times New Roman"/>
        </w:rPr>
        <w:t>A standard compliant implementation of the above specifications shall pass the conformance tests according to clause 7. The necessary test sequences can be found in the corresponding ZIP files according to the attached Readme.txt file.</w:t>
      </w:r>
    </w:p>
    <w:p w14:paraId="75090CD9" w14:textId="77777777" w:rsidR="00773B60" w:rsidRPr="00BC542D" w:rsidRDefault="00773B60" w:rsidP="00773B60">
      <w:pPr>
        <w:pStyle w:val="NO"/>
        <w:rPr>
          <w:rFonts w:ascii="Times New Roman" w:hAnsi="Times New Roman" w:cs="Times New Roman"/>
        </w:rPr>
      </w:pPr>
      <w:r w:rsidRPr="00BC542D">
        <w:rPr>
          <w:rFonts w:ascii="Times New Roman" w:hAnsi="Times New Roman" w:cs="Times New Roman"/>
          <w:lang w:eastAsia="ja-JP"/>
        </w:rPr>
        <w:t xml:space="preserve">NOTE: The test sequences apply to specific version(s) of the IVAS codec as indicated by the name of the ZIP file, e.g., IVAS-FL-1.0. The codec version number is used to have consistent numbering across </w:t>
      </w:r>
      <w:r w:rsidRPr="00BC542D">
        <w:rPr>
          <w:rFonts w:ascii="Times New Roman" w:hAnsi="Times New Roman" w:cs="Times New Roman"/>
        </w:rPr>
        <w:t>reference C code specifications.</w:t>
      </w:r>
    </w:p>
    <w:p w14:paraId="773ED3C5" w14:textId="77777777" w:rsidR="00773B60" w:rsidRPr="00BC542D" w:rsidRDefault="00773B60" w:rsidP="00773B60">
      <w:pPr>
        <w:rPr>
          <w:rFonts w:ascii="Times New Roman" w:hAnsi="Times New Roman" w:cs="Times New Roman"/>
          <w:lang w:eastAsia="ja-JP"/>
        </w:rPr>
      </w:pPr>
      <w:r w:rsidRPr="00BC542D">
        <w:rPr>
          <w:rFonts w:ascii="Times New Roman" w:hAnsi="Times New Roman" w:cs="Times New Roman"/>
        </w:rPr>
        <w:t xml:space="preserve">Clause 5 describes the format of the files, which contain the digital test sequences. Clause 6 describes the test sequences for the </w:t>
      </w:r>
      <w:r w:rsidRPr="00BC542D">
        <w:rPr>
          <w:rFonts w:ascii="Times New Roman" w:hAnsi="Times New Roman" w:cs="Times New Roman"/>
          <w:lang w:eastAsia="ja-JP"/>
        </w:rPr>
        <w:t xml:space="preserve">IVAS codec, including rendering, error concealment of lost packets, and </w:t>
      </w:r>
      <w:r w:rsidRPr="00BC542D">
        <w:rPr>
          <w:rFonts w:ascii="Times New Roman" w:hAnsi="Times New Roman" w:cs="Times New Roman"/>
        </w:rPr>
        <w:t>jitter buffer management. Clause 7 describes the conformance testing procedure for implementations of the IVAS codec.</w:t>
      </w:r>
    </w:p>
    <w:p w14:paraId="34F554EE" w14:textId="77777777" w:rsidR="00773B60" w:rsidRPr="002D2A57" w:rsidRDefault="00773B60" w:rsidP="00773B60">
      <w:pPr>
        <w:pStyle w:val="EX"/>
        <w:rPr>
          <w:ins w:id="35" w:author="Author"/>
          <w:rFonts w:eastAsia="SimSun"/>
        </w:rPr>
      </w:pPr>
    </w:p>
    <w:p w14:paraId="6D4F816A" w14:textId="77777777" w:rsidR="00A854BB" w:rsidRPr="00BC542D" w:rsidRDefault="00A854BB" w:rsidP="00A854BB">
      <w:pPr>
        <w:pStyle w:val="CRSeparator"/>
        <w:rPr>
          <w:rFonts w:ascii="Times New Roman" w:hAnsi="Times New Roman" w:cs="Times New Roman"/>
        </w:rPr>
      </w:pPr>
      <w:r w:rsidRPr="00BC542D">
        <w:rPr>
          <w:rFonts w:ascii="Times New Roman" w:hAnsi="Times New Roman" w:cs="Times New Roman"/>
        </w:rPr>
        <w:t>==============Next change==============</w:t>
      </w:r>
    </w:p>
    <w:p w14:paraId="3F167FE2" w14:textId="77777777" w:rsidR="003E14C3" w:rsidRPr="00567C27" w:rsidRDefault="003E14C3" w:rsidP="003E14C3">
      <w:pPr>
        <w:pStyle w:val="Heading2"/>
      </w:pPr>
      <w:bookmarkStart w:id="36" w:name="_Toc27677317"/>
      <w:bookmarkStart w:id="37" w:name="_Toc36235749"/>
      <w:bookmarkStart w:id="38" w:name="_Toc170385642"/>
      <w:r w:rsidRPr="00567C27">
        <w:t>5.1</w:t>
      </w:r>
      <w:r w:rsidRPr="00567C27">
        <w:tab/>
        <w:t>Introduction to test sequence format</w:t>
      </w:r>
      <w:bookmarkEnd w:id="36"/>
      <w:bookmarkEnd w:id="37"/>
      <w:bookmarkEnd w:id="38"/>
    </w:p>
    <w:p w14:paraId="4AC0012A" w14:textId="2824FF7B" w:rsidR="00A854BB" w:rsidRPr="00BC542D" w:rsidRDefault="003E14C3" w:rsidP="00A811FB">
      <w:pPr>
        <w:rPr>
          <w:rFonts w:ascii="Times New Roman" w:hAnsi="Times New Roman" w:cs="Times New Roman"/>
        </w:rPr>
      </w:pPr>
      <w:r w:rsidRPr="00BC542D">
        <w:rPr>
          <w:rFonts w:ascii="Times New Roman" w:hAnsi="Times New Roman" w:cs="Times New Roman"/>
        </w:rPr>
        <w:t xml:space="preserve">This clause provides information on the format of the digital test sequences for </w:t>
      </w:r>
      <w:r w:rsidRPr="00BC542D">
        <w:rPr>
          <w:rFonts w:ascii="Times New Roman" w:hAnsi="Times New Roman" w:cs="Times New Roman"/>
          <w:lang w:eastAsia="ja-JP"/>
        </w:rPr>
        <w:t xml:space="preserve">the </w:t>
      </w:r>
      <w:r w:rsidRPr="00BC542D">
        <w:rPr>
          <w:rFonts w:ascii="Times New Roman" w:hAnsi="Times New Roman" w:cs="Times New Roman"/>
        </w:rPr>
        <w:t>IVAS codec (TS 26.</w:t>
      </w:r>
      <w:r w:rsidRPr="00BC542D">
        <w:rPr>
          <w:rFonts w:ascii="Times New Roman" w:hAnsi="Times New Roman" w:cs="Times New Roman"/>
          <w:lang w:eastAsia="ja-JP"/>
        </w:rPr>
        <w:t>253 [4]</w:t>
      </w:r>
      <w:r w:rsidRPr="00BC542D">
        <w:rPr>
          <w:rFonts w:ascii="Times New Roman" w:hAnsi="Times New Roman" w:cs="Times New Roman"/>
        </w:rPr>
        <w:t>), Rendering (TS 26.254 [5]), Error Concealment of Lost Packets (TS 26.255 [6]) and Jitter Buffer Management (JBM) (TS 26.256 [7]) and its reference C code specification</w:t>
      </w:r>
      <w:ins w:id="39" w:author="Author">
        <w:r w:rsidRPr="00BC542D">
          <w:rPr>
            <w:rFonts w:ascii="Times New Roman" w:hAnsi="Times New Roman" w:cs="Times New Roman"/>
          </w:rPr>
          <w:t xml:space="preserve">s, which are </w:t>
        </w:r>
      </w:ins>
      <w:del w:id="40" w:author="Author">
        <w:r w:rsidRPr="00BC542D" w:rsidDel="003E14C3">
          <w:rPr>
            <w:rFonts w:ascii="Times New Roman" w:hAnsi="Times New Roman" w:cs="Times New Roman"/>
          </w:rPr>
          <w:delText xml:space="preserve"> in </w:delText>
        </w:r>
      </w:del>
      <w:r w:rsidRPr="00BC542D">
        <w:rPr>
          <w:rFonts w:ascii="Times New Roman" w:hAnsi="Times New Roman" w:cs="Times New Roman"/>
        </w:rPr>
        <w:t>TS 26.258 [8] (floating-point)</w:t>
      </w:r>
      <w:ins w:id="41" w:author="Author">
        <w:r w:rsidRPr="00BC542D">
          <w:rPr>
            <w:rFonts w:ascii="Times New Roman" w:hAnsi="Times New Roman" w:cs="Times New Roman"/>
          </w:rPr>
          <w:t xml:space="preserve"> and TS 26.251 [3] (fixed-point)</w:t>
        </w:r>
      </w:ins>
      <w:r w:rsidRPr="00BC542D">
        <w:rPr>
          <w:rFonts w:ascii="Times New Roman" w:hAnsi="Times New Roman" w:cs="Times New Roman"/>
        </w:rPr>
        <w:t>.</w:t>
      </w:r>
    </w:p>
    <w:bookmarkEnd w:id="31"/>
    <w:p w14:paraId="157BEAF7" w14:textId="14583F01" w:rsidR="00020432" w:rsidRPr="00281505" w:rsidRDefault="00020432" w:rsidP="00020432">
      <w:pPr>
        <w:pStyle w:val="CRSeparator"/>
        <w:rPr>
          <w:rFonts w:ascii="Times New Roman" w:hAnsi="Times New Roman" w:cs="Times New Roman"/>
        </w:rPr>
      </w:pPr>
      <w:r w:rsidRPr="00281505">
        <w:rPr>
          <w:rFonts w:ascii="Times New Roman" w:hAnsi="Times New Roman" w:cs="Times New Roman"/>
        </w:rPr>
        <w:t>==============Next change==============</w:t>
      </w:r>
    </w:p>
    <w:p w14:paraId="67C58E3D" w14:textId="77777777" w:rsidR="00020432" w:rsidRPr="001B63F9" w:rsidRDefault="00020432" w:rsidP="00020432">
      <w:pPr>
        <w:pStyle w:val="Heading2"/>
      </w:pPr>
      <w:bookmarkStart w:id="42" w:name="_Toc27677328"/>
      <w:bookmarkStart w:id="43" w:name="_Toc36235760"/>
      <w:bookmarkStart w:id="44" w:name="_Toc170385654"/>
      <w:r w:rsidRPr="001B63F9">
        <w:lastRenderedPageBreak/>
        <w:t>7.1</w:t>
      </w:r>
      <w:r>
        <w:tab/>
      </w:r>
      <w:r w:rsidRPr="001B63F9">
        <w:t xml:space="preserve">Bit-exact </w:t>
      </w:r>
      <w:r>
        <w:t>C</w:t>
      </w:r>
      <w:r w:rsidRPr="001B63F9">
        <w:t>onformance</w:t>
      </w:r>
      <w:bookmarkEnd w:id="42"/>
      <w:bookmarkEnd w:id="43"/>
      <w:bookmarkEnd w:id="44"/>
    </w:p>
    <w:p w14:paraId="20EEB68B" w14:textId="7992E94D" w:rsidR="0003502C" w:rsidRPr="00281505" w:rsidRDefault="00020432" w:rsidP="0003502C">
      <w:pPr>
        <w:rPr>
          <w:rStyle w:val="CommentReference"/>
          <w:rFonts w:ascii="Times New Roman" w:hAnsi="Times New Roman" w:cs="Times New Roman"/>
        </w:rPr>
      </w:pPr>
      <w:r w:rsidRPr="00281505">
        <w:rPr>
          <w:rFonts w:ascii="Times New Roman" w:hAnsi="Times New Roman" w:cs="Times New Roman"/>
        </w:rPr>
        <w:t>For an implementation to be declared conformant according to the bit-exact conformance test procedure, the output sequences of the corresponding feature being implemented (IVAS encoder, IVAS decoder, IVAS renderer, JBM, ISAR pre-renderer, ISAR post-renderer) shall match bit-exactly the reference test sequences provided in the corresponding ZIP files in accordance with clause 6, including clause 6.3.1 for mono operation of the IVAS encoder and IVAS decoder. This applies for all implementations of the IVAS codec (TS 26.</w:t>
      </w:r>
      <w:r w:rsidRPr="00281505">
        <w:rPr>
          <w:rFonts w:ascii="Times New Roman" w:hAnsi="Times New Roman" w:cs="Times New Roman"/>
          <w:lang w:eastAsia="ja-JP"/>
        </w:rPr>
        <w:t>253 [4]</w:t>
      </w:r>
      <w:r w:rsidRPr="00281505">
        <w:rPr>
          <w:rFonts w:ascii="Times New Roman" w:hAnsi="Times New Roman" w:cs="Times New Roman"/>
        </w:rPr>
        <w:t>), Rendering (TS 26.254 [5]), Error Concealment of Lost Packets (TS 26.255 [6]) and Jitter Buffer Management (JBM) (TS 26.256 [7]), and its reference C code specification</w:t>
      </w:r>
      <w:ins w:id="45" w:author="Author">
        <w:r w:rsidR="0003502C" w:rsidRPr="00281505">
          <w:rPr>
            <w:rFonts w:ascii="Times New Roman" w:hAnsi="Times New Roman" w:cs="Times New Roman"/>
          </w:rPr>
          <w:t xml:space="preserve">s, which are </w:t>
        </w:r>
      </w:ins>
      <w:del w:id="46" w:author="Author">
        <w:r w:rsidR="0003502C" w:rsidRPr="00281505" w:rsidDel="008C4AD3">
          <w:rPr>
            <w:rFonts w:ascii="Times New Roman" w:hAnsi="Times New Roman" w:cs="Times New Roman"/>
          </w:rPr>
          <w:delText xml:space="preserve"> </w:delText>
        </w:r>
      </w:del>
      <w:r w:rsidR="0003502C" w:rsidRPr="00281505">
        <w:rPr>
          <w:rFonts w:ascii="Times New Roman" w:hAnsi="Times New Roman" w:cs="Times New Roman"/>
        </w:rPr>
        <w:t>3GPP TS 26.258 (floating-point)</w:t>
      </w:r>
      <w:ins w:id="47" w:author="Author">
        <w:r w:rsidR="0003502C" w:rsidRPr="00281505">
          <w:rPr>
            <w:rFonts w:ascii="Times New Roman" w:hAnsi="Times New Roman" w:cs="Times New Roman"/>
          </w:rPr>
          <w:t xml:space="preserve"> and 3GPP TS 26.251 (fixed-point)</w:t>
        </w:r>
      </w:ins>
      <w:r w:rsidR="0003502C" w:rsidRPr="00281505">
        <w:rPr>
          <w:rFonts w:ascii="Times New Roman" w:hAnsi="Times New Roman" w:cs="Times New Roman"/>
          <w:lang w:eastAsia="ja-JP"/>
        </w:rPr>
        <w:t>.</w:t>
      </w:r>
    </w:p>
    <w:p w14:paraId="615CEEE5" w14:textId="169FA6FE" w:rsidR="0003502C" w:rsidRPr="002D2A57" w:rsidRDefault="0003502C" w:rsidP="00020432">
      <w:pPr>
        <w:rPr>
          <w:rStyle w:val="CommentReference"/>
        </w:rPr>
      </w:pPr>
    </w:p>
    <w:p w14:paraId="00DDBA0F" w14:textId="77777777" w:rsidR="00020432" w:rsidRPr="00281505" w:rsidRDefault="00020432" w:rsidP="00020432">
      <w:pPr>
        <w:pStyle w:val="NO"/>
        <w:ind w:left="0" w:firstLine="0"/>
        <w:rPr>
          <w:rFonts w:ascii="Times New Roman" w:hAnsi="Times New Roman" w:cs="Times New Roman"/>
        </w:rPr>
      </w:pPr>
      <w:r w:rsidRPr="00281505">
        <w:rPr>
          <w:rFonts w:ascii="Times New Roman" w:hAnsi="Times New Roman" w:cs="Times New Roman"/>
          <w:lang w:eastAsia="zh-CN"/>
        </w:rPr>
        <w:t xml:space="preserve">If optional features are implemented, the corresponding conformance tests shall pass. </w:t>
      </w:r>
    </w:p>
    <w:p w14:paraId="0593ED79" w14:textId="77777777" w:rsidR="00640366" w:rsidRPr="00281505" w:rsidRDefault="00640366" w:rsidP="00640366">
      <w:pPr>
        <w:pStyle w:val="CRSeparator"/>
        <w:rPr>
          <w:rFonts w:ascii="Times New Roman" w:hAnsi="Times New Roman" w:cs="Times New Roman"/>
        </w:rPr>
      </w:pPr>
      <w:r w:rsidRPr="00281505">
        <w:rPr>
          <w:rFonts w:ascii="Times New Roman" w:hAnsi="Times New Roman" w:cs="Times New Roman"/>
        </w:rPr>
        <w:t>==============Next change==============</w:t>
      </w:r>
    </w:p>
    <w:p w14:paraId="184F15D3" w14:textId="77777777" w:rsidR="0002316C" w:rsidRDefault="0002316C" w:rsidP="0002316C">
      <w:pPr>
        <w:pStyle w:val="Heading2"/>
        <w:rPr>
          <w:ins w:id="48" w:author="Author"/>
        </w:rPr>
      </w:pPr>
      <w:bookmarkStart w:id="49" w:name="_Toc170385655"/>
      <w:r w:rsidRPr="001B63F9">
        <w:t>7.2</w:t>
      </w:r>
      <w:r>
        <w:tab/>
      </w:r>
      <w:proofErr w:type="gramStart"/>
      <w:r w:rsidRPr="001B63F9">
        <w:t>Non-Bit</w:t>
      </w:r>
      <w:proofErr w:type="gramEnd"/>
      <w:r w:rsidRPr="001B63F9">
        <w:t>-exact</w:t>
      </w:r>
      <w:r>
        <w:t xml:space="preserve"> Conformance</w:t>
      </w:r>
      <w:bookmarkEnd w:id="49"/>
    </w:p>
    <w:p w14:paraId="7B450EC4" w14:textId="750F9486" w:rsidR="0003502C" w:rsidDel="006239E3" w:rsidRDefault="002B3AD8" w:rsidP="006239E3">
      <w:pPr>
        <w:pStyle w:val="Heading3"/>
        <w:rPr>
          <w:del w:id="50" w:author="Bruhn, Stefan" w:date="2025-11-13T11:29:00Z" w16du:dateUtc="2025-11-13T10:29:00Z"/>
        </w:rPr>
      </w:pPr>
      <w:ins w:id="51" w:author="Bruhn, Stefan" w:date="2025-11-13T11:28:00Z" w16du:dateUtc="2025-11-13T10:28:00Z">
        <w:r w:rsidRPr="001B63F9">
          <w:t>7.2</w:t>
        </w:r>
        <w:r>
          <w:t>.1</w:t>
        </w:r>
        <w:r>
          <w:tab/>
        </w:r>
        <w:proofErr w:type="gramStart"/>
        <w:r w:rsidRPr="001B63F9">
          <w:t>Non-Bit</w:t>
        </w:r>
        <w:proofErr w:type="gramEnd"/>
        <w:r w:rsidRPr="001B63F9">
          <w:t>-exact</w:t>
        </w:r>
        <w:r>
          <w:t xml:space="preserve"> Conformance for </w:t>
        </w:r>
      </w:ins>
      <w:ins w:id="52" w:author="Bruhn, Stefan" w:date="2025-11-13T11:29:00Z" w16du:dateUtc="2025-11-13T10:29:00Z">
        <w:r>
          <w:t>IVAS floating-point operations</w:t>
        </w:r>
      </w:ins>
    </w:p>
    <w:p w14:paraId="40A30A93" w14:textId="77777777" w:rsidR="006239E3" w:rsidRPr="006239E3" w:rsidRDefault="006239E3" w:rsidP="006239E3">
      <w:pPr>
        <w:pStyle w:val="Heading3"/>
        <w:rPr>
          <w:ins w:id="53" w:author="Bruhn, Stefan" w:date="2025-11-13T15:30:00Z" w16du:dateUtc="2025-11-13T14:30:00Z"/>
        </w:rPr>
      </w:pPr>
    </w:p>
    <w:p w14:paraId="66245A88" w14:textId="5CCDD6B0" w:rsidR="0002316C" w:rsidRPr="00E21465" w:rsidRDefault="0002316C" w:rsidP="006239E3">
      <w:pPr>
        <w:pStyle w:val="Heading4"/>
        <w:rPr>
          <w:rFonts w:ascii="Times New Roman" w:hAnsi="Times New Roman"/>
        </w:rPr>
      </w:pPr>
      <w:ins w:id="54" w:author="Author">
        <w:r w:rsidRPr="00E21465">
          <w:rPr>
            <w:rFonts w:ascii="Times New Roman" w:hAnsi="Times New Roman"/>
          </w:rPr>
          <w:t>7.2.1</w:t>
        </w:r>
      </w:ins>
      <w:ins w:id="55" w:author="Bruhn, Stefan" w:date="2025-11-13T11:30:00Z" w16du:dateUtc="2025-11-13T10:30:00Z">
        <w:r w:rsidR="002B3AD8" w:rsidRPr="00E21465">
          <w:rPr>
            <w:rFonts w:ascii="Times New Roman" w:hAnsi="Times New Roman"/>
          </w:rPr>
          <w:t>.1</w:t>
        </w:r>
      </w:ins>
      <w:ins w:id="56" w:author="Author">
        <w:r w:rsidRPr="00E21465">
          <w:rPr>
            <w:rFonts w:ascii="Times New Roman" w:hAnsi="Times New Roman"/>
          </w:rPr>
          <w:tab/>
          <w:t xml:space="preserve">IVAS </w:t>
        </w:r>
        <w:r w:rsidR="00F90EF0" w:rsidRPr="00E21465">
          <w:rPr>
            <w:rFonts w:ascii="Times New Roman" w:hAnsi="Times New Roman"/>
          </w:rPr>
          <w:t xml:space="preserve">floating-point </w:t>
        </w:r>
        <w:r w:rsidRPr="00E21465">
          <w:rPr>
            <w:rFonts w:ascii="Times New Roman" w:hAnsi="Times New Roman"/>
          </w:rPr>
          <w:t>mono operation</w:t>
        </w:r>
      </w:ins>
    </w:p>
    <w:p w14:paraId="2D04F8D3" w14:textId="77777777" w:rsidR="0002316C" w:rsidRPr="00E21465" w:rsidRDefault="0002316C" w:rsidP="0002316C">
      <w:pPr>
        <w:rPr>
          <w:rFonts w:ascii="Times New Roman" w:hAnsi="Times New Roman" w:cs="Times New Roman"/>
        </w:rPr>
      </w:pPr>
      <w:r w:rsidRPr="00E21465">
        <w:rPr>
          <w:rFonts w:ascii="Times New Roman" w:hAnsi="Times New Roman" w:cs="Times New Roman"/>
        </w:rPr>
        <w:t xml:space="preserve">For IVAS mono operation (of and IVAS encoder or IVAS decoder), if an implementation under test is based on floating–point code (TS 26.258 [8]) and the output sequences are not bit-exact to the test sequences according to clause 6, the non-bit-exact conformance testing procedure defined in TS 26.444 [9] shall be used to test the conformance. </w:t>
      </w:r>
    </w:p>
    <w:p w14:paraId="32CA80D5" w14:textId="77777777" w:rsidR="0002316C" w:rsidRPr="00E21465" w:rsidRDefault="0002316C" w:rsidP="0002316C">
      <w:pPr>
        <w:pStyle w:val="NO"/>
        <w:ind w:left="0" w:firstLine="0"/>
        <w:rPr>
          <w:ins w:id="57" w:author="Author"/>
          <w:rFonts w:ascii="Times New Roman" w:hAnsi="Times New Roman" w:cs="Times New Roman"/>
          <w:lang w:eastAsia="zh-CN"/>
        </w:rPr>
      </w:pPr>
      <w:r w:rsidRPr="00E21465">
        <w:rPr>
          <w:rFonts w:ascii="Times New Roman" w:hAnsi="Times New Roman" w:cs="Times New Roman"/>
          <w:lang w:eastAsia="zh-CN"/>
        </w:rPr>
        <w:t>If optional features are implemented, the corresponding conformance tests shall pass.</w:t>
      </w:r>
    </w:p>
    <w:p w14:paraId="6C4BA5F2" w14:textId="560E5349" w:rsidR="001B34F7" w:rsidRPr="00E21465" w:rsidRDefault="0002316C" w:rsidP="002B3AD8">
      <w:pPr>
        <w:pStyle w:val="Heading4"/>
        <w:rPr>
          <w:ins w:id="58" w:author="Author"/>
          <w:rFonts w:ascii="Times New Roman" w:hAnsi="Times New Roman"/>
        </w:rPr>
      </w:pPr>
      <w:ins w:id="59" w:author="Author">
        <w:r w:rsidRPr="00E21465">
          <w:rPr>
            <w:rFonts w:ascii="Times New Roman" w:hAnsi="Times New Roman"/>
          </w:rPr>
          <w:t>7.2</w:t>
        </w:r>
        <w:r w:rsidR="001B34F7" w:rsidRPr="00E21465">
          <w:rPr>
            <w:rFonts w:ascii="Times New Roman" w:hAnsi="Times New Roman"/>
          </w:rPr>
          <w:t>.</w:t>
        </w:r>
      </w:ins>
      <w:ins w:id="60" w:author="Bruhn, Stefan" w:date="2025-11-13T11:30:00Z" w16du:dateUtc="2025-11-13T10:30:00Z">
        <w:r w:rsidR="002B3AD8" w:rsidRPr="00E21465">
          <w:rPr>
            <w:rFonts w:ascii="Times New Roman" w:hAnsi="Times New Roman"/>
          </w:rPr>
          <w:t>1.</w:t>
        </w:r>
      </w:ins>
      <w:ins w:id="61" w:author="Author">
        <w:r w:rsidR="001B34F7" w:rsidRPr="00E21465">
          <w:rPr>
            <w:rFonts w:ascii="Times New Roman" w:hAnsi="Times New Roman"/>
          </w:rPr>
          <w:t>2</w:t>
        </w:r>
        <w:r w:rsidRPr="00E21465">
          <w:rPr>
            <w:rFonts w:ascii="Times New Roman" w:hAnsi="Times New Roman"/>
          </w:rPr>
          <w:tab/>
        </w:r>
        <w:r w:rsidR="001B34F7" w:rsidRPr="00E21465">
          <w:rPr>
            <w:rFonts w:ascii="Times New Roman" w:hAnsi="Times New Roman"/>
          </w:rPr>
          <w:t xml:space="preserve">IVAS floating-point </w:t>
        </w:r>
        <w:r w:rsidR="00D257F7" w:rsidRPr="00E21465">
          <w:rPr>
            <w:rFonts w:ascii="Times New Roman" w:hAnsi="Times New Roman"/>
          </w:rPr>
          <w:t>conformance in stereo and immersive operation</w:t>
        </w:r>
        <w:bookmarkStart w:id="62" w:name="_Toc27677330"/>
        <w:bookmarkStart w:id="63" w:name="_Toc36235762"/>
      </w:ins>
    </w:p>
    <w:bookmarkEnd w:id="62"/>
    <w:bookmarkEnd w:id="63"/>
    <w:p w14:paraId="2BC119DD" w14:textId="7BDE28C0" w:rsidR="00206918" w:rsidRPr="00E21465" w:rsidRDefault="00206918" w:rsidP="00206918">
      <w:pPr>
        <w:rPr>
          <w:ins w:id="64" w:author="Author"/>
          <w:rFonts w:ascii="Times New Roman" w:hAnsi="Times New Roman" w:cs="Times New Roman"/>
        </w:rPr>
      </w:pPr>
      <w:ins w:id="65" w:author="Author">
        <w:r w:rsidRPr="00E21465">
          <w:rPr>
            <w:rFonts w:ascii="Times New Roman" w:hAnsi="Times New Roman" w:cs="Times New Roman"/>
          </w:rPr>
          <w:t>If an implementation under test is based on the reference floating–point code (TS 26.</w:t>
        </w:r>
        <w:r w:rsidR="00B308CA" w:rsidRPr="00E21465">
          <w:rPr>
            <w:rFonts w:ascii="Times New Roman" w:hAnsi="Times New Roman" w:cs="Times New Roman"/>
          </w:rPr>
          <w:t>25</w:t>
        </w:r>
        <w:r w:rsidR="003D4C77" w:rsidRPr="00E21465">
          <w:rPr>
            <w:rFonts w:ascii="Times New Roman" w:hAnsi="Times New Roman" w:cs="Times New Roman"/>
          </w:rPr>
          <w:t>8</w:t>
        </w:r>
        <w:r w:rsidRPr="00E21465">
          <w:rPr>
            <w:rFonts w:ascii="Times New Roman" w:hAnsi="Times New Roman" w:cs="Times New Roman"/>
          </w:rPr>
          <w:t xml:space="preserve"> [</w:t>
        </w:r>
        <w:r w:rsidR="003D4C77" w:rsidRPr="00E21465">
          <w:rPr>
            <w:rFonts w:ascii="Times New Roman" w:hAnsi="Times New Roman" w:cs="Times New Roman"/>
          </w:rPr>
          <w:t>8</w:t>
        </w:r>
        <w:r w:rsidRPr="00E21465">
          <w:rPr>
            <w:rFonts w:ascii="Times New Roman" w:hAnsi="Times New Roman" w:cs="Times New Roman"/>
          </w:rPr>
          <w:t>]) and the output sequences are not bit-exact to the test sequences according to clause 6, the non</w:t>
        </w:r>
        <w:r w:rsidR="00D257F7" w:rsidRPr="00E21465">
          <w:rPr>
            <w:rFonts w:ascii="Times New Roman" w:hAnsi="Times New Roman" w:cs="Times New Roman"/>
          </w:rPr>
          <w:t>-</w:t>
        </w:r>
        <w:r w:rsidRPr="00E21465">
          <w:rPr>
            <w:rFonts w:ascii="Times New Roman" w:hAnsi="Times New Roman" w:cs="Times New Roman"/>
          </w:rPr>
          <w:t xml:space="preserve">bit-exact conformance testing process defined here shall be used to test the conformance. </w:t>
        </w:r>
      </w:ins>
    </w:p>
    <w:p w14:paraId="2A09FA65" w14:textId="59896321" w:rsidR="00206918" w:rsidRPr="00E21465" w:rsidRDefault="00206918" w:rsidP="00206918">
      <w:pPr>
        <w:rPr>
          <w:ins w:id="66" w:author="Author"/>
          <w:rFonts w:ascii="Times New Roman" w:hAnsi="Times New Roman" w:cs="Times New Roman"/>
        </w:rPr>
      </w:pPr>
      <w:ins w:id="67" w:author="Author">
        <w:r w:rsidRPr="00E21465">
          <w:rPr>
            <w:rFonts w:ascii="Times New Roman" w:hAnsi="Times New Roman" w:cs="Times New Roman"/>
          </w:rPr>
          <w:t xml:space="preserve">A conformant floating-point implementation of the </w:t>
        </w:r>
        <w:r w:rsidR="00BD5E1F" w:rsidRPr="00E21465">
          <w:rPr>
            <w:rFonts w:ascii="Times New Roman" w:hAnsi="Times New Roman" w:cs="Times New Roman"/>
          </w:rPr>
          <w:t>IVA</w:t>
        </w:r>
        <w:r w:rsidRPr="00E21465">
          <w:rPr>
            <w:rFonts w:ascii="Times New Roman" w:hAnsi="Times New Roman" w:cs="Times New Roman"/>
          </w:rPr>
          <w:t>S codec shall be compliant to the reference specification in TS 26.</w:t>
        </w:r>
        <w:r w:rsidR="00BD5E1F" w:rsidRPr="00E21465">
          <w:rPr>
            <w:rFonts w:ascii="Times New Roman" w:hAnsi="Times New Roman" w:cs="Times New Roman"/>
          </w:rPr>
          <w:t>250</w:t>
        </w:r>
        <w:r w:rsidRPr="00E21465">
          <w:rPr>
            <w:rFonts w:ascii="Times New Roman" w:hAnsi="Times New Roman" w:cs="Times New Roman"/>
          </w:rPr>
          <w:t xml:space="preserve"> [</w:t>
        </w:r>
        <w:r w:rsidR="00BD5E1F" w:rsidRPr="00E21465">
          <w:rPr>
            <w:rFonts w:ascii="Times New Roman" w:hAnsi="Times New Roman" w:cs="Times New Roman"/>
          </w:rPr>
          <w:t>3</w:t>
        </w:r>
        <w:r w:rsidRPr="00E21465">
          <w:rPr>
            <w:rFonts w:ascii="Times New Roman" w:hAnsi="Times New Roman" w:cs="Times New Roman"/>
          </w:rPr>
          <w:t xml:space="preserve">] by implementing all the algorithmic steps of the </w:t>
        </w:r>
        <w:r w:rsidR="00BD5E1F" w:rsidRPr="00E21465">
          <w:rPr>
            <w:rFonts w:ascii="Times New Roman" w:hAnsi="Times New Roman" w:cs="Times New Roman"/>
          </w:rPr>
          <w:t>IVAS</w:t>
        </w:r>
        <w:r w:rsidRPr="00E21465">
          <w:rPr>
            <w:rFonts w:ascii="Times New Roman" w:hAnsi="Times New Roman" w:cs="Times New Roman"/>
          </w:rPr>
          <w:t xml:space="preserve"> codec, further specified in 3GPP TS 26.</w:t>
        </w:r>
        <w:r w:rsidR="00BD5E1F" w:rsidRPr="00E21465">
          <w:rPr>
            <w:rFonts w:ascii="Times New Roman" w:hAnsi="Times New Roman" w:cs="Times New Roman"/>
          </w:rPr>
          <w:t>253</w:t>
        </w:r>
        <w:r w:rsidRPr="00E21465">
          <w:rPr>
            <w:rFonts w:ascii="Times New Roman" w:hAnsi="Times New Roman" w:cs="Times New Roman"/>
          </w:rPr>
          <w:t xml:space="preserve"> (Detailed Algorithmic Description) [</w:t>
        </w:r>
        <w:r w:rsidR="00BD5E1F" w:rsidRPr="00E21465">
          <w:rPr>
            <w:rFonts w:ascii="Times New Roman" w:hAnsi="Times New Roman" w:cs="Times New Roman"/>
          </w:rPr>
          <w:t>4</w:t>
        </w:r>
        <w:r w:rsidRPr="00E21465">
          <w:rPr>
            <w:rFonts w:ascii="Times New Roman" w:hAnsi="Times New Roman" w:cs="Times New Roman"/>
          </w:rPr>
          <w:t>], 3GPP TS 26.</w:t>
        </w:r>
        <w:r w:rsidR="00BD5E1F" w:rsidRPr="00E21465">
          <w:rPr>
            <w:rFonts w:ascii="Times New Roman" w:hAnsi="Times New Roman" w:cs="Times New Roman"/>
          </w:rPr>
          <w:t>254</w:t>
        </w:r>
        <w:r w:rsidRPr="00E21465">
          <w:rPr>
            <w:rFonts w:ascii="Times New Roman" w:hAnsi="Times New Roman" w:cs="Times New Roman"/>
          </w:rPr>
          <w:t xml:space="preserve"> (</w:t>
        </w:r>
        <w:r w:rsidR="00BD5E1F" w:rsidRPr="00E21465">
          <w:rPr>
            <w:rFonts w:ascii="Times New Roman" w:hAnsi="Times New Roman" w:cs="Times New Roman"/>
          </w:rPr>
          <w:t>IVAS rendering</w:t>
        </w:r>
        <w:r w:rsidRPr="00E21465">
          <w:rPr>
            <w:rFonts w:ascii="Times New Roman" w:hAnsi="Times New Roman" w:cs="Times New Roman"/>
          </w:rPr>
          <w:t>) [</w:t>
        </w:r>
        <w:r w:rsidR="00BD5E1F" w:rsidRPr="00E21465">
          <w:rPr>
            <w:rFonts w:ascii="Times New Roman" w:hAnsi="Times New Roman" w:cs="Times New Roman"/>
          </w:rPr>
          <w:t>5</w:t>
        </w:r>
        <w:r w:rsidRPr="00E21465">
          <w:rPr>
            <w:rFonts w:ascii="Times New Roman" w:hAnsi="Times New Roman" w:cs="Times New Roman"/>
          </w:rPr>
          <w:t>], 3GPP TS 26.</w:t>
        </w:r>
        <w:r w:rsidR="00BD5E1F" w:rsidRPr="00E21465">
          <w:rPr>
            <w:rFonts w:ascii="Times New Roman" w:hAnsi="Times New Roman" w:cs="Times New Roman"/>
          </w:rPr>
          <w:t>255</w:t>
        </w:r>
        <w:r w:rsidRPr="00E21465">
          <w:rPr>
            <w:rFonts w:ascii="Times New Roman" w:hAnsi="Times New Roman" w:cs="Times New Roman"/>
          </w:rPr>
          <w:t xml:space="preserve"> (Packet Loss Concealment (PLC) of Lost Packets) [6], 3GPP TS 26.</w:t>
        </w:r>
        <w:r w:rsidR="00BD5E1F" w:rsidRPr="00E21465">
          <w:rPr>
            <w:rFonts w:ascii="Times New Roman" w:hAnsi="Times New Roman" w:cs="Times New Roman"/>
          </w:rPr>
          <w:t>256</w:t>
        </w:r>
        <w:r w:rsidRPr="00E21465">
          <w:rPr>
            <w:rFonts w:ascii="Times New Roman" w:hAnsi="Times New Roman" w:cs="Times New Roman"/>
          </w:rPr>
          <w:t xml:space="preserve"> </w:t>
        </w:r>
        <w:r w:rsidR="00BD5E1F" w:rsidRPr="00E21465">
          <w:rPr>
            <w:rFonts w:ascii="Times New Roman" w:hAnsi="Times New Roman" w:cs="Times New Roman"/>
          </w:rPr>
          <w:t xml:space="preserve">(Jitter Buffer Management (JBM)) </w:t>
        </w:r>
        <w:r w:rsidRPr="00E21465">
          <w:rPr>
            <w:rFonts w:ascii="Times New Roman" w:hAnsi="Times New Roman" w:cs="Times New Roman"/>
          </w:rPr>
          <w:t>[</w:t>
        </w:r>
        <w:r w:rsidR="00BD5E1F" w:rsidRPr="00E21465">
          <w:rPr>
            <w:rFonts w:ascii="Times New Roman" w:hAnsi="Times New Roman" w:cs="Times New Roman"/>
          </w:rPr>
          <w:t>7</w:t>
        </w:r>
        <w:r w:rsidRPr="00E21465">
          <w:rPr>
            <w:rFonts w:ascii="Times New Roman" w:hAnsi="Times New Roman" w:cs="Times New Roman"/>
          </w:rPr>
          <w:t>]</w:t>
        </w:r>
        <w:r w:rsidR="004F5B77" w:rsidRPr="00E21465">
          <w:rPr>
            <w:rFonts w:ascii="Times New Roman" w:hAnsi="Times New Roman" w:cs="Times New Roman"/>
          </w:rPr>
          <w:t xml:space="preserve"> and 3GPP TS 26.249 Immersive Audio for split rendering scenarios (ISAR) </w:t>
        </w:r>
        <w:r w:rsidR="00F275EF" w:rsidRPr="00E21465">
          <w:rPr>
            <w:rFonts w:ascii="Times New Roman" w:hAnsi="Times New Roman" w:cs="Times New Roman"/>
          </w:rPr>
          <w:t>[11]</w:t>
        </w:r>
        <w:r w:rsidRPr="00E21465">
          <w:rPr>
            <w:rFonts w:ascii="Times New Roman" w:hAnsi="Times New Roman" w:cs="Times New Roman"/>
          </w:rPr>
          <w:t>.</w:t>
        </w:r>
      </w:ins>
    </w:p>
    <w:p w14:paraId="5BD7B6A0" w14:textId="56111030" w:rsidR="00206918" w:rsidRPr="00E21465" w:rsidRDefault="00206918" w:rsidP="00206918">
      <w:pPr>
        <w:rPr>
          <w:ins w:id="68" w:author="Author"/>
          <w:rFonts w:ascii="Times New Roman" w:hAnsi="Times New Roman" w:cs="Times New Roman"/>
        </w:rPr>
      </w:pPr>
      <w:ins w:id="69" w:author="Author">
        <w:r w:rsidRPr="00E21465">
          <w:rPr>
            <w:rFonts w:ascii="Times New Roman" w:hAnsi="Times New Roman" w:cs="Times New Roman"/>
          </w:rPr>
          <w:t>If a floating-point implementation uses the Jitter Buffer Management (JBM) according to TS 26.</w:t>
        </w:r>
        <w:r w:rsidR="006C763D" w:rsidRPr="00E21465">
          <w:rPr>
            <w:rFonts w:ascii="Times New Roman" w:hAnsi="Times New Roman" w:cs="Times New Roman"/>
          </w:rPr>
          <w:t>256</w:t>
        </w:r>
        <w:r w:rsidRPr="00E21465">
          <w:rPr>
            <w:rFonts w:ascii="Times New Roman" w:hAnsi="Times New Roman" w:cs="Times New Roman"/>
          </w:rPr>
          <w:t xml:space="preserve"> [</w:t>
        </w:r>
        <w:r w:rsidR="006C763D" w:rsidRPr="00E21465">
          <w:rPr>
            <w:rFonts w:ascii="Times New Roman" w:hAnsi="Times New Roman" w:cs="Times New Roman"/>
          </w:rPr>
          <w:t>7</w:t>
        </w:r>
        <w:r w:rsidRPr="00E21465">
          <w:rPr>
            <w:rFonts w:ascii="Times New Roman" w:hAnsi="Times New Roman" w:cs="Times New Roman"/>
          </w:rPr>
          <w:t>], the implementation shall be compliant to the reference specification in TS 26.</w:t>
        </w:r>
        <w:r w:rsidR="006C763D" w:rsidRPr="00E21465">
          <w:rPr>
            <w:rFonts w:ascii="Times New Roman" w:hAnsi="Times New Roman" w:cs="Times New Roman"/>
          </w:rPr>
          <w:t>253</w:t>
        </w:r>
        <w:r w:rsidRPr="00E21465">
          <w:rPr>
            <w:rFonts w:ascii="Times New Roman" w:hAnsi="Times New Roman" w:cs="Times New Roman"/>
          </w:rPr>
          <w:t xml:space="preserve"> [</w:t>
        </w:r>
        <w:r w:rsidR="006C763D" w:rsidRPr="00E21465">
          <w:rPr>
            <w:rFonts w:ascii="Times New Roman" w:hAnsi="Times New Roman" w:cs="Times New Roman"/>
          </w:rPr>
          <w:t>4</w:t>
        </w:r>
        <w:r w:rsidRPr="00E21465">
          <w:rPr>
            <w:rFonts w:ascii="Times New Roman" w:hAnsi="Times New Roman" w:cs="Times New Roman"/>
          </w:rPr>
          <w:t>] by implementing all the algorithmic steps of 3GPP TS 26.</w:t>
        </w:r>
        <w:r w:rsidR="006C763D" w:rsidRPr="00E21465">
          <w:rPr>
            <w:rFonts w:ascii="Times New Roman" w:hAnsi="Times New Roman" w:cs="Times New Roman"/>
          </w:rPr>
          <w:t>256</w:t>
        </w:r>
        <w:r w:rsidRPr="00E21465">
          <w:rPr>
            <w:rFonts w:ascii="Times New Roman" w:hAnsi="Times New Roman" w:cs="Times New Roman"/>
          </w:rPr>
          <w:t xml:space="preserve"> (Jitter Buffer Management (JBM)).</w:t>
        </w:r>
      </w:ins>
    </w:p>
    <w:p w14:paraId="52D4887A" w14:textId="2DBD2F2C" w:rsidR="00B35AF3" w:rsidRPr="00E21465" w:rsidRDefault="00B35AF3" w:rsidP="00206918">
      <w:pPr>
        <w:rPr>
          <w:ins w:id="70" w:author="Author"/>
          <w:rFonts w:ascii="Times New Roman" w:hAnsi="Times New Roman" w:cs="Times New Roman"/>
        </w:rPr>
      </w:pPr>
      <w:ins w:id="71" w:author="Author">
        <w:r w:rsidRPr="00E21465">
          <w:rPr>
            <w:rFonts w:ascii="Times New Roman" w:hAnsi="Times New Roman" w:cs="Times New Roman"/>
          </w:rPr>
          <w:t>If a floating-point implementation uses the renderer according to TS 26.254 [5], the implementation shall be compliant to the reference specification in TS 26.253 [4] by implementing all the algorithmic steps of 3GPP TS 26.254 (IVAS rendering).</w:t>
        </w:r>
      </w:ins>
    </w:p>
    <w:p w14:paraId="3149FCC1" w14:textId="6D7489A9" w:rsidR="00A35387" w:rsidRPr="00E21465" w:rsidRDefault="00A35387" w:rsidP="00A35387">
      <w:pPr>
        <w:rPr>
          <w:ins w:id="72" w:author="Author"/>
          <w:rFonts w:ascii="Times New Roman" w:hAnsi="Times New Roman" w:cs="Times New Roman"/>
        </w:rPr>
      </w:pPr>
      <w:ins w:id="73" w:author="Author">
        <w:r w:rsidRPr="00E21465">
          <w:rPr>
            <w:rFonts w:ascii="Times New Roman" w:hAnsi="Times New Roman" w:cs="Times New Roman"/>
          </w:rPr>
          <w:lastRenderedPageBreak/>
          <w:t xml:space="preserve">If a floating-point implementation uses the Immersive Audio for Split rendering (ISAR) according to TS 26.249 </w:t>
        </w:r>
        <w:r w:rsidR="00F275EF" w:rsidRPr="00E21465">
          <w:rPr>
            <w:rFonts w:ascii="Times New Roman" w:hAnsi="Times New Roman" w:cs="Times New Roman"/>
          </w:rPr>
          <w:t>[11]</w:t>
        </w:r>
        <w:r w:rsidRPr="00E21465">
          <w:rPr>
            <w:rFonts w:ascii="Times New Roman" w:hAnsi="Times New Roman" w:cs="Times New Roman"/>
          </w:rPr>
          <w:t>, the implementation shall be compliant to the reference specification in TS 26.253 [4] by implementing all the algorithmic steps of 3GPP TS 26.249 (Immersive Audio for Split rendering (ISAR)).</w:t>
        </w:r>
      </w:ins>
    </w:p>
    <w:p w14:paraId="6C103B3B" w14:textId="77777777" w:rsidR="00A35387" w:rsidRPr="00E21465" w:rsidRDefault="00A35387" w:rsidP="00206918">
      <w:pPr>
        <w:rPr>
          <w:ins w:id="74" w:author="Author"/>
          <w:rFonts w:ascii="Times New Roman" w:hAnsi="Times New Roman" w:cs="Times New Roman"/>
        </w:rPr>
      </w:pPr>
    </w:p>
    <w:p w14:paraId="7D861254" w14:textId="6D89685D" w:rsidR="00206918" w:rsidRPr="00E21465" w:rsidRDefault="00206918" w:rsidP="00206918">
      <w:pPr>
        <w:rPr>
          <w:ins w:id="75" w:author="Author"/>
          <w:rFonts w:ascii="Times New Roman" w:hAnsi="Times New Roman" w:cs="Times New Roman"/>
        </w:rPr>
      </w:pPr>
      <w:ins w:id="76" w:author="Author">
        <w:r w:rsidRPr="00E21465">
          <w:rPr>
            <w:rFonts w:ascii="Times New Roman" w:hAnsi="Times New Roman" w:cs="Times New Roman"/>
          </w:rPr>
          <w:t xml:space="preserve">An implementation shall be tested for non-bit-exact conformance using </w:t>
        </w:r>
        <w:r w:rsidR="00B35AF3" w:rsidRPr="00E21465">
          <w:rPr>
            <w:rFonts w:ascii="Times New Roman" w:hAnsi="Times New Roman" w:cs="Times New Roman"/>
          </w:rPr>
          <w:t>two</w:t>
        </w:r>
        <w:r w:rsidRPr="00E21465">
          <w:rPr>
            <w:rFonts w:ascii="Times New Roman" w:hAnsi="Times New Roman" w:cs="Times New Roman"/>
          </w:rPr>
          <w:t xml:space="preserve"> specific tests:</w:t>
        </w:r>
      </w:ins>
    </w:p>
    <w:p w14:paraId="1B7A2A89" w14:textId="6405A3E6" w:rsidR="00206918" w:rsidRPr="00E21465" w:rsidRDefault="00206918" w:rsidP="00206918">
      <w:pPr>
        <w:pStyle w:val="B1"/>
        <w:rPr>
          <w:ins w:id="77" w:author="Author"/>
          <w:rFonts w:ascii="Times New Roman" w:hAnsi="Times New Roman" w:cs="Times New Roman"/>
        </w:rPr>
      </w:pPr>
      <w:ins w:id="78" w:author="Author">
        <w:r w:rsidRPr="00E21465">
          <w:rPr>
            <w:rFonts w:ascii="Times New Roman" w:hAnsi="Times New Roman" w:cs="Times New Roman"/>
          </w:rPr>
          <w:t xml:space="preserve"> -</w:t>
        </w:r>
        <w:r w:rsidRPr="00E21465">
          <w:rPr>
            <w:rFonts w:ascii="Times New Roman" w:hAnsi="Times New Roman" w:cs="Times New Roman"/>
          </w:rPr>
          <w:tab/>
          <w:t>Decoder test comparing the implementation decoder with TS 26.</w:t>
        </w:r>
        <w:r w:rsidR="006C763D" w:rsidRPr="00E21465">
          <w:rPr>
            <w:rFonts w:ascii="Times New Roman" w:hAnsi="Times New Roman" w:cs="Times New Roman"/>
          </w:rPr>
          <w:t>25</w:t>
        </w:r>
        <w:r w:rsidR="003D4C77" w:rsidRPr="00E21465">
          <w:rPr>
            <w:rFonts w:ascii="Times New Roman" w:hAnsi="Times New Roman" w:cs="Times New Roman"/>
          </w:rPr>
          <w:t>8</w:t>
        </w:r>
        <w:r w:rsidRPr="00E21465">
          <w:rPr>
            <w:rFonts w:ascii="Times New Roman" w:hAnsi="Times New Roman" w:cs="Times New Roman"/>
          </w:rPr>
          <w:t xml:space="preserve"> [</w:t>
        </w:r>
        <w:del w:id="79" w:author="Author">
          <w:r w:rsidR="006C763D" w:rsidRPr="00E21465" w:rsidDel="003D4C77">
            <w:rPr>
              <w:rFonts w:ascii="Times New Roman" w:hAnsi="Times New Roman" w:cs="Times New Roman"/>
            </w:rPr>
            <w:delText>4</w:delText>
          </w:r>
        </w:del>
        <w:r w:rsidR="003D4C77" w:rsidRPr="00E21465">
          <w:rPr>
            <w:rFonts w:ascii="Times New Roman" w:hAnsi="Times New Roman" w:cs="Times New Roman"/>
          </w:rPr>
          <w:t>8</w:t>
        </w:r>
        <w:r w:rsidRPr="00E21465">
          <w:rPr>
            <w:rFonts w:ascii="Times New Roman" w:hAnsi="Times New Roman" w:cs="Times New Roman"/>
          </w:rPr>
          <w:t>] decoder.</w:t>
        </w:r>
      </w:ins>
    </w:p>
    <w:p w14:paraId="38BE9393" w14:textId="21196463" w:rsidR="00206918" w:rsidRPr="00E21465" w:rsidRDefault="00206918" w:rsidP="00206918">
      <w:pPr>
        <w:pStyle w:val="B1"/>
        <w:rPr>
          <w:ins w:id="80" w:author="Author"/>
          <w:rFonts w:ascii="Times New Roman" w:hAnsi="Times New Roman" w:cs="Times New Roman"/>
        </w:rPr>
      </w:pPr>
      <w:ins w:id="81" w:author="Author">
        <w:r w:rsidRPr="00E21465">
          <w:rPr>
            <w:rFonts w:ascii="Times New Roman" w:hAnsi="Times New Roman" w:cs="Times New Roman"/>
          </w:rPr>
          <w:t>-</w:t>
        </w:r>
        <w:r w:rsidRPr="00E21465">
          <w:rPr>
            <w:rFonts w:ascii="Times New Roman" w:hAnsi="Times New Roman" w:cs="Times New Roman"/>
          </w:rPr>
          <w:tab/>
          <w:t>Encoder test comparing the implementation encoder with TS 26.</w:t>
        </w:r>
        <w:r w:rsidR="006C763D" w:rsidRPr="00E21465">
          <w:rPr>
            <w:rFonts w:ascii="Times New Roman" w:hAnsi="Times New Roman" w:cs="Times New Roman"/>
          </w:rPr>
          <w:t>25</w:t>
        </w:r>
        <w:r w:rsidR="003D4C77" w:rsidRPr="00E21465">
          <w:rPr>
            <w:rFonts w:ascii="Times New Roman" w:hAnsi="Times New Roman" w:cs="Times New Roman"/>
          </w:rPr>
          <w:t>8</w:t>
        </w:r>
        <w:r w:rsidRPr="00E21465">
          <w:rPr>
            <w:rFonts w:ascii="Times New Roman" w:hAnsi="Times New Roman" w:cs="Times New Roman"/>
          </w:rPr>
          <w:t xml:space="preserve"> [</w:t>
        </w:r>
        <w:del w:id="82" w:author="Author">
          <w:r w:rsidR="006C763D" w:rsidRPr="00E21465" w:rsidDel="003D4C77">
            <w:rPr>
              <w:rFonts w:ascii="Times New Roman" w:hAnsi="Times New Roman" w:cs="Times New Roman"/>
            </w:rPr>
            <w:delText>4</w:delText>
          </w:r>
        </w:del>
        <w:r w:rsidR="003D4C77" w:rsidRPr="00E21465">
          <w:rPr>
            <w:rFonts w:ascii="Times New Roman" w:hAnsi="Times New Roman" w:cs="Times New Roman"/>
          </w:rPr>
          <w:t>8</w:t>
        </w:r>
        <w:r w:rsidRPr="00E21465">
          <w:rPr>
            <w:rFonts w:ascii="Times New Roman" w:hAnsi="Times New Roman" w:cs="Times New Roman"/>
          </w:rPr>
          <w:t>] encoder.</w:t>
        </w:r>
      </w:ins>
    </w:p>
    <w:p w14:paraId="2F4CE400" w14:textId="64F8724E" w:rsidR="0068775A" w:rsidRPr="00E21465" w:rsidRDefault="0068775A" w:rsidP="00DE35A3">
      <w:pPr>
        <w:rPr>
          <w:ins w:id="83" w:author="Author"/>
          <w:rFonts w:ascii="Times New Roman" w:hAnsi="Times New Roman" w:cs="Times New Roman"/>
        </w:rPr>
      </w:pPr>
      <w:ins w:id="84" w:author="Author">
        <w:r w:rsidRPr="00E21465">
          <w:rPr>
            <w:rFonts w:ascii="Times New Roman" w:hAnsi="Times New Roman" w:cs="Times New Roman"/>
          </w:rPr>
          <w:t>Both encoder and decoder tests shall pass for the implementation to be declared conformant.</w:t>
        </w:r>
        <w:r w:rsidR="00DE35A3" w:rsidRPr="00E21465">
          <w:rPr>
            <w:rFonts w:ascii="Times New Roman" w:hAnsi="Times New Roman" w:cs="Times New Roman"/>
          </w:rPr>
          <w:t xml:space="preserve"> Figure 7.1 shows the flow chart of the non</w:t>
        </w:r>
        <w:r w:rsidR="005454C5" w:rsidRPr="00E21465">
          <w:rPr>
            <w:rFonts w:ascii="Times New Roman" w:hAnsi="Times New Roman" w:cs="Times New Roman"/>
          </w:rPr>
          <w:t>-</w:t>
        </w:r>
        <w:r w:rsidR="00DE35A3" w:rsidRPr="00E21465">
          <w:rPr>
            <w:rFonts w:ascii="Times New Roman" w:hAnsi="Times New Roman" w:cs="Times New Roman"/>
          </w:rPr>
          <w:t>bit-exact conformance process.</w:t>
        </w:r>
      </w:ins>
    </w:p>
    <w:p w14:paraId="5457C52D" w14:textId="2467FB4F" w:rsidR="00B35AF3" w:rsidRPr="00E21465" w:rsidRDefault="00B35AF3" w:rsidP="00B35AF3">
      <w:pPr>
        <w:pStyle w:val="B1"/>
        <w:ind w:left="0" w:firstLine="0"/>
        <w:rPr>
          <w:ins w:id="85" w:author="Author"/>
          <w:rFonts w:ascii="Times New Roman" w:hAnsi="Times New Roman" w:cs="Times New Roman"/>
        </w:rPr>
      </w:pPr>
      <w:ins w:id="86" w:author="Author">
        <w:r w:rsidRPr="00E21465">
          <w:rPr>
            <w:rFonts w:ascii="Times New Roman" w:hAnsi="Times New Roman" w:cs="Times New Roman"/>
          </w:rPr>
          <w:t>In addition</w:t>
        </w:r>
        <w:r w:rsidR="00F43638" w:rsidRPr="00E21465">
          <w:rPr>
            <w:rFonts w:ascii="Times New Roman" w:hAnsi="Times New Roman" w:cs="Times New Roman"/>
          </w:rPr>
          <w:t xml:space="preserve"> to the encoder and decoder conformance tests</w:t>
        </w:r>
        <w:r w:rsidRPr="00E21465">
          <w:rPr>
            <w:rFonts w:ascii="Times New Roman" w:hAnsi="Times New Roman" w:cs="Times New Roman"/>
          </w:rPr>
          <w:t xml:space="preserve">, if an </w:t>
        </w:r>
        <w:r w:rsidR="00F43638" w:rsidRPr="00E21465">
          <w:rPr>
            <w:rFonts w:ascii="Times New Roman" w:hAnsi="Times New Roman" w:cs="Times New Roman"/>
          </w:rPr>
          <w:t>implementation uses the Jitter Buffer Management (JBM) according to TS 26.256 [7], then it shall be tested for non-bit-exact conformance using:</w:t>
        </w:r>
      </w:ins>
    </w:p>
    <w:p w14:paraId="0DA8E936" w14:textId="263F5C3E" w:rsidR="00F43638" w:rsidRPr="00E21465" w:rsidRDefault="00F43638" w:rsidP="0068775A">
      <w:pPr>
        <w:pStyle w:val="B1"/>
        <w:rPr>
          <w:ins w:id="87" w:author="Author"/>
          <w:rFonts w:ascii="Times New Roman" w:hAnsi="Times New Roman" w:cs="Times New Roman"/>
        </w:rPr>
      </w:pPr>
      <w:ins w:id="88" w:author="Author">
        <w:r w:rsidRPr="00E21465">
          <w:rPr>
            <w:rFonts w:ascii="Times New Roman" w:hAnsi="Times New Roman" w:cs="Times New Roman"/>
          </w:rPr>
          <w:t>-</w:t>
        </w:r>
        <w:r w:rsidRPr="00E21465">
          <w:rPr>
            <w:rFonts w:ascii="Times New Roman" w:hAnsi="Times New Roman" w:cs="Times New Roman"/>
          </w:rPr>
          <w:tab/>
          <w:t>Jitter Buffer Management (JBM) test comparing the implementation JBM with TS 26.25</w:t>
        </w:r>
        <w:r w:rsidR="003D4C77" w:rsidRPr="00E21465">
          <w:rPr>
            <w:rFonts w:ascii="Times New Roman" w:hAnsi="Times New Roman" w:cs="Times New Roman"/>
          </w:rPr>
          <w:t>8</w:t>
        </w:r>
        <w:r w:rsidRPr="00E21465">
          <w:rPr>
            <w:rFonts w:ascii="Times New Roman" w:hAnsi="Times New Roman" w:cs="Times New Roman"/>
          </w:rPr>
          <w:t xml:space="preserve"> [</w:t>
        </w:r>
        <w:del w:id="89" w:author="Author">
          <w:r w:rsidRPr="00E21465" w:rsidDel="003D4C77">
            <w:rPr>
              <w:rFonts w:ascii="Times New Roman" w:hAnsi="Times New Roman" w:cs="Times New Roman"/>
            </w:rPr>
            <w:delText>4</w:delText>
          </w:r>
        </w:del>
        <w:r w:rsidR="003D4C77" w:rsidRPr="00E21465">
          <w:rPr>
            <w:rFonts w:ascii="Times New Roman" w:hAnsi="Times New Roman" w:cs="Times New Roman"/>
          </w:rPr>
          <w:t>8</w:t>
        </w:r>
        <w:r w:rsidRPr="00E21465">
          <w:rPr>
            <w:rFonts w:ascii="Times New Roman" w:hAnsi="Times New Roman" w:cs="Times New Roman"/>
          </w:rPr>
          <w:t>] decoder.</w:t>
        </w:r>
      </w:ins>
    </w:p>
    <w:p w14:paraId="0311DAC9" w14:textId="6877711A" w:rsidR="00F43638" w:rsidRPr="00E21465" w:rsidRDefault="00F43638" w:rsidP="00B35AF3">
      <w:pPr>
        <w:pStyle w:val="B1"/>
        <w:ind w:left="0" w:firstLine="0"/>
        <w:rPr>
          <w:ins w:id="90" w:author="Author"/>
          <w:rFonts w:ascii="Times New Roman" w:hAnsi="Times New Roman" w:cs="Times New Roman"/>
        </w:rPr>
      </w:pPr>
      <w:ins w:id="91" w:author="Author">
        <w:r w:rsidRPr="00E21465">
          <w:rPr>
            <w:rFonts w:ascii="Times New Roman" w:hAnsi="Times New Roman" w:cs="Times New Roman"/>
          </w:rPr>
          <w:t>In addition to the encoder and decoder conformance tests, if an implementation uses the IVAS rendering according to TS 26.254 [5], then it shall be tested for non-bit-exact conformance using:</w:t>
        </w:r>
      </w:ins>
    </w:p>
    <w:p w14:paraId="0E4FAF12" w14:textId="01BC8686" w:rsidR="00F43638" w:rsidRPr="00E21465" w:rsidRDefault="006C763D" w:rsidP="0068775A">
      <w:pPr>
        <w:pStyle w:val="B1"/>
        <w:rPr>
          <w:ins w:id="92" w:author="Author"/>
          <w:rFonts w:ascii="Times New Roman" w:hAnsi="Times New Roman" w:cs="Times New Roman"/>
        </w:rPr>
      </w:pPr>
      <w:ins w:id="93" w:author="Author">
        <w:r w:rsidRPr="00E21465">
          <w:rPr>
            <w:rFonts w:ascii="Times New Roman" w:hAnsi="Times New Roman" w:cs="Times New Roman"/>
          </w:rPr>
          <w:t>-</w:t>
        </w:r>
        <w:r w:rsidRPr="00E21465">
          <w:rPr>
            <w:rFonts w:ascii="Times New Roman" w:hAnsi="Times New Roman" w:cs="Times New Roman"/>
          </w:rPr>
          <w:tab/>
          <w:t>Renderer test comparing the implementation encoder with TS 26.25</w:t>
        </w:r>
        <w:r w:rsidR="003D4C77" w:rsidRPr="00E21465">
          <w:rPr>
            <w:rFonts w:ascii="Times New Roman" w:hAnsi="Times New Roman" w:cs="Times New Roman"/>
          </w:rPr>
          <w:t>8</w:t>
        </w:r>
        <w:r w:rsidRPr="00E21465">
          <w:rPr>
            <w:rFonts w:ascii="Times New Roman" w:hAnsi="Times New Roman" w:cs="Times New Roman"/>
          </w:rPr>
          <w:t xml:space="preserve"> [</w:t>
        </w:r>
        <w:del w:id="94" w:author="Author">
          <w:r w:rsidRPr="00E21465" w:rsidDel="003D4C77">
            <w:rPr>
              <w:rFonts w:ascii="Times New Roman" w:hAnsi="Times New Roman" w:cs="Times New Roman"/>
            </w:rPr>
            <w:delText>4</w:delText>
          </w:r>
        </w:del>
        <w:r w:rsidR="003D4C77" w:rsidRPr="00E21465">
          <w:rPr>
            <w:rFonts w:ascii="Times New Roman" w:hAnsi="Times New Roman" w:cs="Times New Roman"/>
          </w:rPr>
          <w:t>8</w:t>
        </w:r>
        <w:r w:rsidRPr="00E21465">
          <w:rPr>
            <w:rFonts w:ascii="Times New Roman" w:hAnsi="Times New Roman" w:cs="Times New Roman"/>
          </w:rPr>
          <w:t>] renderer.</w:t>
        </w:r>
      </w:ins>
    </w:p>
    <w:p w14:paraId="6F237AD9" w14:textId="07B93971" w:rsidR="00F43638" w:rsidRPr="00E21465" w:rsidRDefault="00F43638" w:rsidP="00F43638">
      <w:pPr>
        <w:pStyle w:val="B1"/>
        <w:ind w:left="0" w:firstLine="0"/>
        <w:rPr>
          <w:ins w:id="95" w:author="Author"/>
          <w:rFonts w:ascii="Times New Roman" w:hAnsi="Times New Roman" w:cs="Times New Roman"/>
        </w:rPr>
      </w:pPr>
      <w:ins w:id="96" w:author="Author">
        <w:r w:rsidRPr="00E21465">
          <w:rPr>
            <w:rFonts w:ascii="Times New Roman" w:hAnsi="Times New Roman" w:cs="Times New Roman"/>
          </w:rPr>
          <w:t xml:space="preserve">In addition to the encoder and decoder conformance tests, if an implementation uses the IVAS </w:t>
        </w:r>
        <w:r w:rsidR="00F242DD" w:rsidRPr="00E21465">
          <w:rPr>
            <w:rFonts w:ascii="Times New Roman" w:hAnsi="Times New Roman" w:cs="Times New Roman"/>
          </w:rPr>
          <w:t xml:space="preserve">split </w:t>
        </w:r>
        <w:r w:rsidRPr="00E21465">
          <w:rPr>
            <w:rFonts w:ascii="Times New Roman" w:hAnsi="Times New Roman" w:cs="Times New Roman"/>
          </w:rPr>
          <w:t>rendering according to TS 26.254 [5], then it shall be tested for non-bit-exact conformance using two specific tests:</w:t>
        </w:r>
      </w:ins>
    </w:p>
    <w:p w14:paraId="36956523" w14:textId="723D2452" w:rsidR="006C763D" w:rsidRPr="00E21465" w:rsidRDefault="006C763D" w:rsidP="006C763D">
      <w:pPr>
        <w:pStyle w:val="B1"/>
        <w:rPr>
          <w:ins w:id="97" w:author="Author"/>
          <w:rFonts w:ascii="Times New Roman" w:hAnsi="Times New Roman" w:cs="Times New Roman"/>
        </w:rPr>
      </w:pPr>
      <w:ins w:id="98" w:author="Author">
        <w:r w:rsidRPr="00E21465">
          <w:rPr>
            <w:rFonts w:ascii="Times New Roman" w:hAnsi="Times New Roman" w:cs="Times New Roman"/>
          </w:rPr>
          <w:t>-</w:t>
        </w:r>
        <w:r w:rsidRPr="00E21465">
          <w:rPr>
            <w:rFonts w:ascii="Times New Roman" w:hAnsi="Times New Roman" w:cs="Times New Roman"/>
          </w:rPr>
          <w:tab/>
          <w:t>Split rendering pre-renderer test comparing the implementation split renderer with TS 26.25</w:t>
        </w:r>
        <w:r w:rsidR="003D4C77" w:rsidRPr="00E21465">
          <w:rPr>
            <w:rFonts w:ascii="Times New Roman" w:hAnsi="Times New Roman" w:cs="Times New Roman"/>
          </w:rPr>
          <w:t>8</w:t>
        </w:r>
        <w:r w:rsidRPr="00E21465">
          <w:rPr>
            <w:rFonts w:ascii="Times New Roman" w:hAnsi="Times New Roman" w:cs="Times New Roman"/>
          </w:rPr>
          <w:t xml:space="preserve"> [</w:t>
        </w:r>
        <w:del w:id="99" w:author="Author">
          <w:r w:rsidRPr="00E21465" w:rsidDel="003D4C77">
            <w:rPr>
              <w:rFonts w:ascii="Times New Roman" w:hAnsi="Times New Roman" w:cs="Times New Roman"/>
            </w:rPr>
            <w:delText>4</w:delText>
          </w:r>
        </w:del>
        <w:r w:rsidR="003D4C77" w:rsidRPr="00E21465">
          <w:rPr>
            <w:rFonts w:ascii="Times New Roman" w:hAnsi="Times New Roman" w:cs="Times New Roman"/>
          </w:rPr>
          <w:t>8</w:t>
        </w:r>
        <w:r w:rsidRPr="00E21465">
          <w:rPr>
            <w:rFonts w:ascii="Times New Roman" w:hAnsi="Times New Roman" w:cs="Times New Roman"/>
          </w:rPr>
          <w:t xml:space="preserve">] </w:t>
        </w:r>
        <w:r w:rsidR="00384BAB" w:rsidRPr="00E21465">
          <w:rPr>
            <w:rFonts w:ascii="Times New Roman" w:hAnsi="Times New Roman" w:cs="Times New Roman"/>
          </w:rPr>
          <w:t>decoder and renderer</w:t>
        </w:r>
      </w:ins>
    </w:p>
    <w:p w14:paraId="2AB9FEF7" w14:textId="791CF71C" w:rsidR="006C763D" w:rsidRPr="00E21465" w:rsidRDefault="006C763D" w:rsidP="0068775A">
      <w:pPr>
        <w:pStyle w:val="B1"/>
        <w:rPr>
          <w:ins w:id="100" w:author="Author"/>
          <w:rFonts w:ascii="Times New Roman" w:hAnsi="Times New Roman" w:cs="Times New Roman"/>
        </w:rPr>
      </w:pPr>
      <w:ins w:id="101" w:author="Author">
        <w:r w:rsidRPr="00E21465">
          <w:rPr>
            <w:rFonts w:ascii="Times New Roman" w:hAnsi="Times New Roman" w:cs="Times New Roman"/>
          </w:rPr>
          <w:t>-</w:t>
        </w:r>
        <w:r w:rsidRPr="00E21465">
          <w:rPr>
            <w:rFonts w:ascii="Times New Roman" w:hAnsi="Times New Roman" w:cs="Times New Roman"/>
          </w:rPr>
          <w:tab/>
          <w:t>Split rendering post-renderer test comparing the implementation split renderer with TS 26.25</w:t>
        </w:r>
        <w:r w:rsidR="003D4C77" w:rsidRPr="00E21465">
          <w:rPr>
            <w:rFonts w:ascii="Times New Roman" w:hAnsi="Times New Roman" w:cs="Times New Roman"/>
          </w:rPr>
          <w:t>8</w:t>
        </w:r>
        <w:r w:rsidRPr="00E21465">
          <w:rPr>
            <w:rFonts w:ascii="Times New Roman" w:hAnsi="Times New Roman" w:cs="Times New Roman"/>
          </w:rPr>
          <w:t xml:space="preserve"> [</w:t>
        </w:r>
        <w:del w:id="102" w:author="Author">
          <w:r w:rsidRPr="00E21465" w:rsidDel="003D4C77">
            <w:rPr>
              <w:rFonts w:ascii="Times New Roman" w:hAnsi="Times New Roman" w:cs="Times New Roman"/>
            </w:rPr>
            <w:delText>4</w:delText>
          </w:r>
        </w:del>
        <w:r w:rsidR="003D4C77" w:rsidRPr="00E21465">
          <w:rPr>
            <w:rFonts w:ascii="Times New Roman" w:hAnsi="Times New Roman" w:cs="Times New Roman"/>
          </w:rPr>
          <w:t>8</w:t>
        </w:r>
        <w:r w:rsidRPr="00E21465">
          <w:rPr>
            <w:rFonts w:ascii="Times New Roman" w:hAnsi="Times New Roman" w:cs="Times New Roman"/>
          </w:rPr>
          <w:t>] split renderer post-render</w:t>
        </w:r>
        <w:r w:rsidR="00384BAB" w:rsidRPr="00E21465">
          <w:rPr>
            <w:rFonts w:ascii="Times New Roman" w:hAnsi="Times New Roman" w:cs="Times New Roman"/>
          </w:rPr>
          <w:t>er</w:t>
        </w:r>
        <w:r w:rsidRPr="00E21465">
          <w:rPr>
            <w:rFonts w:ascii="Times New Roman" w:hAnsi="Times New Roman" w:cs="Times New Roman"/>
          </w:rPr>
          <w:t>.</w:t>
        </w:r>
      </w:ins>
    </w:p>
    <w:p w14:paraId="198705E6" w14:textId="61481F27" w:rsidR="006144C0" w:rsidRPr="00E21465" w:rsidDel="001105D0" w:rsidRDefault="006144C0" w:rsidP="00206918">
      <w:pPr>
        <w:rPr>
          <w:del w:id="103" w:author="Bruhn, Stefan" w:date="2025-11-13T16:26:00Z" w16du:dateUtc="2025-11-13T15:26:00Z"/>
          <w:rFonts w:ascii="Times New Roman" w:hAnsi="Times New Roman" w:cs="Times New Roman"/>
        </w:rPr>
      </w:pPr>
      <w:ins w:id="104" w:author="Author">
        <w:del w:id="105" w:author="Bruhn, Stefan" w:date="2025-11-13T16:26:00Z" w16du:dateUtc="2025-11-13T15:26:00Z">
          <w:r w:rsidRPr="00E21465" w:rsidDel="001105D0">
            <w:rPr>
              <w:rFonts w:ascii="Times New Roman" w:hAnsi="Times New Roman" w:cs="Times New Roman"/>
            </w:rPr>
            <w:delText>The n</w:delText>
          </w:r>
        </w:del>
      </w:ins>
      <w:ins w:id="106" w:author="Bruhn, Stefan" w:date="2025-11-13T16:26:00Z" w16du:dateUtc="2025-11-13T15:26:00Z">
        <w:r w:rsidR="001105D0" w:rsidRPr="00E21465">
          <w:rPr>
            <w:rFonts w:ascii="Times New Roman" w:hAnsi="Times New Roman" w:cs="Times New Roman"/>
          </w:rPr>
          <w:t>N</w:t>
        </w:r>
      </w:ins>
      <w:ins w:id="107" w:author="Author">
        <w:r w:rsidRPr="00E21465">
          <w:rPr>
            <w:rFonts w:ascii="Times New Roman" w:hAnsi="Times New Roman" w:cs="Times New Roman"/>
          </w:rPr>
          <w:t xml:space="preserve">on-bit-exact conformance is defined </w:t>
        </w:r>
      </w:ins>
      <w:ins w:id="108" w:author="Bruhn, Stefan" w:date="2025-11-13T16:21:00Z" w16du:dateUtc="2025-11-13T15:21:00Z">
        <w:r w:rsidR="00332945" w:rsidRPr="00E21465">
          <w:rPr>
            <w:rFonts w:ascii="Times New Roman" w:hAnsi="Times New Roman" w:cs="Times New Roman"/>
          </w:rPr>
          <w:t xml:space="preserve">based on </w:t>
        </w:r>
      </w:ins>
      <w:ins w:id="109" w:author="Author">
        <w:del w:id="110" w:author="Bruhn, Stefan" w:date="2025-11-13T16:21:00Z" w16du:dateUtc="2025-11-13T15:21:00Z">
          <w:r w:rsidRPr="00E21465" w:rsidDel="00332945">
            <w:rPr>
              <w:rFonts w:ascii="Times New Roman" w:hAnsi="Times New Roman" w:cs="Times New Roman"/>
            </w:rPr>
            <w:delText xml:space="preserve">only for </w:delText>
          </w:r>
        </w:del>
        <w:r w:rsidRPr="00E21465">
          <w:rPr>
            <w:rFonts w:ascii="Times New Roman" w:hAnsi="Times New Roman" w:cs="Times New Roman"/>
          </w:rPr>
          <w:t xml:space="preserve">comparisons </w:t>
        </w:r>
        <w:del w:id="111" w:author="Bruhn, Stefan" w:date="2025-11-13T16:21:00Z" w16du:dateUtc="2025-11-13T15:21:00Z">
          <w:r w:rsidRPr="00E21465" w:rsidDel="00332945">
            <w:rPr>
              <w:rFonts w:ascii="Times New Roman" w:hAnsi="Times New Roman" w:cs="Times New Roman"/>
            </w:rPr>
            <w:delText xml:space="preserve">done </w:delText>
          </w:r>
        </w:del>
        <w:r w:rsidRPr="00E21465">
          <w:rPr>
            <w:rFonts w:ascii="Times New Roman" w:hAnsi="Times New Roman" w:cs="Times New Roman"/>
          </w:rPr>
          <w:t>with WAV output files</w:t>
        </w:r>
      </w:ins>
      <w:ins w:id="112" w:author="Bruhn, Stefan" w:date="2025-11-13T16:21:00Z" w16du:dateUtc="2025-11-13T15:21:00Z">
        <w:r w:rsidR="00332945" w:rsidRPr="00E21465">
          <w:rPr>
            <w:rFonts w:ascii="Times New Roman" w:hAnsi="Times New Roman" w:cs="Times New Roman"/>
          </w:rPr>
          <w:t xml:space="preserve"> and </w:t>
        </w:r>
      </w:ins>
      <w:ins w:id="113" w:author="Bruhn, Stefan" w:date="2025-11-13T16:22:00Z" w16du:dateUtc="2025-11-13T15:22:00Z">
        <w:r w:rsidR="00332945" w:rsidRPr="00E21465">
          <w:rPr>
            <w:rFonts w:ascii="Times New Roman" w:hAnsi="Times New Roman" w:cs="Times New Roman"/>
          </w:rPr>
          <w:t xml:space="preserve">metadata output files. Metadata output files are </w:t>
        </w:r>
      </w:ins>
      <w:ins w:id="114" w:author="Author">
        <w:del w:id="115" w:author="Bruhn, Stefan" w:date="2025-11-13T16:22:00Z" w16du:dateUtc="2025-11-13T15:22:00Z">
          <w:r w:rsidRPr="00E21465" w:rsidDel="00332945">
            <w:rPr>
              <w:rFonts w:ascii="Times New Roman" w:hAnsi="Times New Roman" w:cs="Times New Roman"/>
            </w:rPr>
            <w:delText xml:space="preserve">. There is no definition of non-bit-exact conformance for the </w:delText>
          </w:r>
        </w:del>
        <w:r w:rsidRPr="00E21465">
          <w:rPr>
            <w:rFonts w:ascii="Times New Roman" w:hAnsi="Times New Roman" w:cs="Times New Roman"/>
          </w:rPr>
          <w:t>ISM metadata (with .csv file extension) and MASA metadata (with .met file extension) output files</w:t>
        </w:r>
      </w:ins>
      <w:ins w:id="116" w:author="Bruhn, Stefan" w:date="2025-11-13T16:23:00Z" w16du:dateUtc="2025-11-13T15:23:00Z">
        <w:r w:rsidR="00332945" w:rsidRPr="00E21465">
          <w:rPr>
            <w:rFonts w:ascii="Times New Roman" w:hAnsi="Times New Roman" w:cs="Times New Roman"/>
          </w:rPr>
          <w:t>.</w:t>
        </w:r>
      </w:ins>
      <w:ins w:id="117" w:author="Bruhn, Stefan" w:date="2025-11-13T16:26:00Z" w16du:dateUtc="2025-11-13T15:26:00Z">
        <w:r w:rsidR="001105D0" w:rsidRPr="00E21465">
          <w:rPr>
            <w:rFonts w:ascii="Times New Roman" w:hAnsi="Times New Roman" w:cs="Times New Roman"/>
          </w:rPr>
          <w:t xml:space="preserve"> </w:t>
        </w:r>
      </w:ins>
      <w:ins w:id="118" w:author="Author">
        <w:del w:id="119" w:author="Bruhn, Stefan" w:date="2025-11-13T16:26:00Z" w16du:dateUtc="2025-11-13T15:26:00Z">
          <w:r w:rsidRPr="00E21465" w:rsidDel="001105D0">
            <w:rPr>
              <w:rFonts w:ascii="Times New Roman" w:hAnsi="Times New Roman" w:cs="Times New Roman"/>
            </w:rPr>
            <w:delText xml:space="preserve"> and bit-exact conformance is required for them even when WAV output files follow non-bit-exact conformance. </w:delText>
          </w:r>
        </w:del>
      </w:ins>
    </w:p>
    <w:p w14:paraId="76286F02" w14:textId="77777777" w:rsidR="001105D0" w:rsidRPr="00E21465" w:rsidRDefault="001105D0" w:rsidP="001105D0">
      <w:pPr>
        <w:rPr>
          <w:ins w:id="120" w:author="Bruhn, Stefan" w:date="2025-11-13T16:27:00Z" w16du:dateUtc="2025-11-13T15:27:00Z"/>
          <w:rFonts w:ascii="Times New Roman" w:hAnsi="Times New Roman" w:cs="Times New Roman"/>
        </w:rPr>
      </w:pPr>
    </w:p>
    <w:p w14:paraId="23A3A1B8" w14:textId="77777777" w:rsidR="001105D0" w:rsidRPr="00E21465" w:rsidRDefault="00206918" w:rsidP="00206918">
      <w:pPr>
        <w:rPr>
          <w:ins w:id="121" w:author="Bruhn, Stefan" w:date="2025-11-13T16:28:00Z" w16du:dateUtc="2025-11-13T15:28:00Z"/>
          <w:rFonts w:ascii="Times New Roman" w:hAnsi="Times New Roman" w:cs="Times New Roman"/>
        </w:rPr>
      </w:pPr>
      <w:ins w:id="122" w:author="Author">
        <w:r w:rsidRPr="00E21465">
          <w:rPr>
            <w:rFonts w:ascii="Times New Roman" w:hAnsi="Times New Roman" w:cs="Times New Roman"/>
          </w:rPr>
          <w:t xml:space="preserve">The tests </w:t>
        </w:r>
      </w:ins>
      <w:ins w:id="123" w:author="Bruhn, Stefan" w:date="2025-11-13T16:26:00Z" w16du:dateUtc="2025-11-13T15:26:00Z">
        <w:r w:rsidR="001105D0" w:rsidRPr="00E21465">
          <w:rPr>
            <w:rFonts w:ascii="Times New Roman" w:hAnsi="Times New Roman" w:cs="Times New Roman"/>
          </w:rPr>
          <w:t>with WAV ou</w:t>
        </w:r>
      </w:ins>
      <w:ins w:id="124" w:author="Bruhn, Stefan" w:date="2025-11-13T16:27:00Z" w16du:dateUtc="2025-11-13T15:27:00Z">
        <w:r w:rsidR="001105D0" w:rsidRPr="00E21465">
          <w:rPr>
            <w:rFonts w:ascii="Times New Roman" w:hAnsi="Times New Roman" w:cs="Times New Roman"/>
          </w:rPr>
          <w:t>tput files</w:t>
        </w:r>
      </w:ins>
      <w:ins w:id="125" w:author="Author">
        <w:del w:id="126" w:author="Bruhn, Stefan" w:date="2025-11-13T16:27:00Z" w16du:dateUtc="2025-11-13T15:27:00Z">
          <w:r w:rsidRPr="00E21465" w:rsidDel="001105D0">
            <w:rPr>
              <w:rFonts w:ascii="Times New Roman" w:hAnsi="Times New Roman" w:cs="Times New Roman"/>
            </w:rPr>
            <w:delText>are</w:delText>
          </w:r>
        </w:del>
        <w:r w:rsidRPr="00E21465">
          <w:rPr>
            <w:rFonts w:ascii="Times New Roman" w:hAnsi="Times New Roman" w:cs="Times New Roman"/>
          </w:rPr>
          <w:t xml:space="preserve"> described in more details in Annex A.</w:t>
        </w:r>
      </w:ins>
    </w:p>
    <w:p w14:paraId="10D4A9C2" w14:textId="41B437E5" w:rsidR="00206918" w:rsidRPr="00E21465" w:rsidRDefault="001105D0" w:rsidP="00206918">
      <w:pPr>
        <w:rPr>
          <w:ins w:id="127" w:author="Author"/>
          <w:rFonts w:ascii="Times New Roman" w:hAnsi="Times New Roman" w:cs="Times New Roman"/>
        </w:rPr>
      </w:pPr>
      <w:ins w:id="128" w:author="Bruhn, Stefan" w:date="2025-11-13T16:28:00Z" w16du:dateUtc="2025-11-13T15:28:00Z">
        <w:r w:rsidRPr="00E21465">
          <w:rPr>
            <w:rFonts w:ascii="Times New Roman" w:hAnsi="Times New Roman" w:cs="Times New Roman"/>
          </w:rPr>
          <w:t>The tests with Metadata output files shall yield a maxi</w:t>
        </w:r>
      </w:ins>
      <w:ins w:id="129" w:author="Bruhn, Stefan" w:date="2025-11-13T16:29:00Z" w16du:dateUtc="2025-11-13T15:29:00Z">
        <w:r w:rsidRPr="00E21465">
          <w:rPr>
            <w:rFonts w:ascii="Times New Roman" w:hAnsi="Times New Roman" w:cs="Times New Roman"/>
          </w:rPr>
          <w:t>mum deviation from the reference that is not larg</w:t>
        </w:r>
      </w:ins>
      <w:ins w:id="130" w:author="Bruhn, Stefan" w:date="2025-11-13T16:30:00Z" w16du:dateUtc="2025-11-13T15:30:00Z">
        <w:r w:rsidRPr="00E21465">
          <w:rPr>
            <w:rFonts w:ascii="Times New Roman" w:hAnsi="Times New Roman" w:cs="Times New Roman"/>
          </w:rPr>
          <w:t>er than the threshold specified in Annex A.3.</w:t>
        </w:r>
      </w:ins>
      <w:ins w:id="131" w:author="Bruhn, Stefan" w:date="2025-11-13T16:38:00Z" w16du:dateUtc="2025-11-13T15:38:00Z">
        <w:r w:rsidRPr="00E21465">
          <w:rPr>
            <w:rFonts w:ascii="Times New Roman" w:hAnsi="Times New Roman" w:cs="Times New Roman"/>
          </w:rPr>
          <w:t>1.</w:t>
        </w:r>
      </w:ins>
      <w:ins w:id="132" w:author="Bruhn, Stefan" w:date="2025-11-13T16:30:00Z" w16du:dateUtc="2025-11-13T15:30:00Z">
        <w:r w:rsidRPr="00E21465">
          <w:rPr>
            <w:rFonts w:ascii="Times New Roman" w:hAnsi="Times New Roman" w:cs="Times New Roman"/>
          </w:rPr>
          <w:t>2</w:t>
        </w:r>
      </w:ins>
      <w:ins w:id="133" w:author="Lasse J. Laaksonen (Nokia)" w:date="2025-11-14T12:40:00Z" w16du:dateUtc="2025-11-14T10:40:00Z">
        <w:r w:rsidR="00840AF4" w:rsidRPr="00E21465">
          <w:rPr>
            <w:rFonts w:ascii="Times New Roman" w:hAnsi="Times New Roman" w:cs="Times New Roman"/>
          </w:rPr>
          <w:t xml:space="preserve">, where </w:t>
        </w:r>
      </w:ins>
      <w:ins w:id="134" w:author="Tapani Pihlajakuja (Nokia)" w:date="2025-11-14T11:12:00Z" w16du:dateUtc="2025-11-14T09:12:00Z">
        <w:r w:rsidR="00D62504" w:rsidRPr="00E21465">
          <w:rPr>
            <w:rFonts w:ascii="Times New Roman" w:hAnsi="Times New Roman" w:cs="Times New Roman"/>
          </w:rPr>
          <w:t xml:space="preserve">the </w:t>
        </w:r>
      </w:ins>
      <w:ins w:id="135" w:author="Tapani Pihlajakuja (Nokia)" w:date="2025-11-14T11:13:00Z" w16du:dateUtc="2025-11-14T09:13:00Z">
        <w:r w:rsidR="00CD2A33" w:rsidRPr="00E21465">
          <w:rPr>
            <w:rFonts w:ascii="Times New Roman" w:hAnsi="Times New Roman" w:cs="Times New Roman"/>
          </w:rPr>
          <w:t>maximum deviation is measured separately per metadata parameter</w:t>
        </w:r>
      </w:ins>
      <w:ins w:id="136" w:author="Tapani Pihlajakuja (Nokia)" w:date="2025-11-14T11:19:00Z" w16du:dateUtc="2025-11-14T09:19:00Z">
        <w:r w:rsidR="00621648" w:rsidRPr="00E21465">
          <w:rPr>
            <w:rFonts w:ascii="Times New Roman" w:hAnsi="Times New Roman" w:cs="Times New Roman"/>
          </w:rPr>
          <w:t xml:space="preserve"> </w:t>
        </w:r>
      </w:ins>
      <w:ins w:id="137" w:author="Lasse J. Laaksonen (Nokia)" w:date="2025-11-14T12:40:00Z" w16du:dateUtc="2025-11-14T10:40:00Z">
        <w:r w:rsidR="00840AF4" w:rsidRPr="00E21465">
          <w:rPr>
            <w:rFonts w:ascii="Times New Roman" w:hAnsi="Times New Roman" w:cs="Times New Roman"/>
          </w:rPr>
          <w:t>for each</w:t>
        </w:r>
      </w:ins>
      <w:ins w:id="138" w:author="Tapani Pihlajakuja (Nokia)" w:date="2025-11-14T11:19:00Z" w16du:dateUtc="2025-11-14T09:19:00Z">
        <w:r w:rsidR="00621648" w:rsidRPr="00E21465">
          <w:rPr>
            <w:rFonts w:ascii="Times New Roman" w:hAnsi="Times New Roman" w:cs="Times New Roman"/>
          </w:rPr>
          <w:t xml:space="preserve"> metadata format</w:t>
        </w:r>
      </w:ins>
      <w:ins w:id="139" w:author="Bruhn, Stefan" w:date="2025-11-13T16:30:00Z" w16du:dateUtc="2025-11-13T15:30:00Z">
        <w:r w:rsidRPr="00E21465">
          <w:rPr>
            <w:rFonts w:ascii="Times New Roman" w:hAnsi="Times New Roman" w:cs="Times New Roman"/>
          </w:rPr>
          <w:t>.</w:t>
        </w:r>
      </w:ins>
      <w:ins w:id="140" w:author="Bruhn, Stefan" w:date="2025-11-13T16:29:00Z" w16du:dateUtc="2025-11-13T15:29:00Z">
        <w:r w:rsidRPr="00E21465">
          <w:rPr>
            <w:rFonts w:ascii="Times New Roman" w:hAnsi="Times New Roman" w:cs="Times New Roman"/>
          </w:rPr>
          <w:t xml:space="preserve"> </w:t>
        </w:r>
      </w:ins>
      <w:ins w:id="141" w:author="Bruhn, Stefan" w:date="2025-11-13T16:27:00Z" w16du:dateUtc="2025-11-13T15:27:00Z">
        <w:r w:rsidRPr="00E21465">
          <w:rPr>
            <w:rFonts w:ascii="Times New Roman" w:hAnsi="Times New Roman" w:cs="Times New Roman"/>
          </w:rPr>
          <w:t xml:space="preserve"> </w:t>
        </w:r>
      </w:ins>
    </w:p>
    <w:p w14:paraId="28BD7893" w14:textId="04EC697A" w:rsidR="00332945" w:rsidRPr="002D2A57" w:rsidRDefault="00332945" w:rsidP="00332945">
      <w:pPr>
        <w:rPr>
          <w:ins w:id="142" w:author="Bruhn, Stefan" w:date="2025-11-13T16:21:00Z" w16du:dateUtc="2025-11-13T15:21:00Z"/>
        </w:rPr>
      </w:pPr>
    </w:p>
    <w:p w14:paraId="0836218A" w14:textId="77777777" w:rsidR="003D4C77" w:rsidRPr="00332945" w:rsidRDefault="003D4C77" w:rsidP="00332945">
      <w:pPr>
        <w:rPr>
          <w:ins w:id="143" w:author="Author"/>
        </w:rPr>
      </w:pPr>
    </w:p>
    <w:p w14:paraId="310B6F0F" w14:textId="77777777" w:rsidR="003D4C77" w:rsidRPr="002D2A57" w:rsidDel="002D6449" w:rsidRDefault="003D4C77" w:rsidP="00206918">
      <w:pPr>
        <w:rPr>
          <w:ins w:id="144" w:author="Author"/>
          <w:del w:id="145" w:author="Author"/>
        </w:rPr>
      </w:pPr>
    </w:p>
    <w:p w14:paraId="155E1893" w14:textId="77777777" w:rsidR="001B34F7" w:rsidRPr="002D2A57" w:rsidDel="002D6449" w:rsidRDefault="001B34F7" w:rsidP="001B34F7">
      <w:pPr>
        <w:rPr>
          <w:ins w:id="146" w:author="Author"/>
          <w:del w:id="147" w:author="Author"/>
        </w:rPr>
      </w:pPr>
    </w:p>
    <w:p w14:paraId="5F524232" w14:textId="77777777" w:rsidR="00336BDF" w:rsidRPr="002D2A57" w:rsidDel="002D6449" w:rsidRDefault="00336BDF" w:rsidP="00206918">
      <w:pPr>
        <w:rPr>
          <w:del w:id="148" w:author="Author"/>
        </w:rPr>
      </w:pPr>
    </w:p>
    <w:p w14:paraId="7ED7B317" w14:textId="47AE8105" w:rsidR="00206918" w:rsidRDefault="00B576D9" w:rsidP="00336BDF">
      <w:pPr>
        <w:rPr>
          <w:ins w:id="149" w:author="Author"/>
        </w:rPr>
      </w:pPr>
      <w:ins w:id="150" w:author="Author">
        <w:r w:rsidRPr="002D2A57">
          <w:t xml:space="preserve"> </w:t>
        </w:r>
        <w:del w:id="151" w:author="Rishabh Tyagi" w:date="2025-11-19T18:46:00Z" w16du:dateUtc="2025-11-20T00:46:00Z">
          <w:r w:rsidRPr="00336BDF" w:rsidDel="008900E8">
            <w:rPr>
              <w:noProof/>
            </w:rPr>
            <w:drawing>
              <wp:inline distT="0" distB="0" distL="0" distR="0" wp14:anchorId="3BF92E21" wp14:editId="4A4D1007">
                <wp:extent cx="6120765" cy="4439285"/>
                <wp:effectExtent l="0" t="0" r="635" b="5715"/>
                <wp:docPr id="344962969" name="Picture 1" descr="A diagram of a proces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895207" name="Picture 1" descr="A diagram of a process&#10;&#10;AI-generated content may be incorrect."/>
                        <pic:cNvPicPr/>
                      </pic:nvPicPr>
                      <pic:blipFill>
                        <a:blip r:embed="rId19"/>
                        <a:stretch>
                          <a:fillRect/>
                        </a:stretch>
                      </pic:blipFill>
                      <pic:spPr>
                        <a:xfrm>
                          <a:off x="0" y="0"/>
                          <a:ext cx="6120765" cy="4439285"/>
                        </a:xfrm>
                        <a:prstGeom prst="rect">
                          <a:avLst/>
                        </a:prstGeom>
                      </pic:spPr>
                    </pic:pic>
                  </a:graphicData>
                </a:graphic>
              </wp:inline>
            </w:drawing>
          </w:r>
        </w:del>
      </w:ins>
      <w:ins w:id="152" w:author="Rishabh Tyagi" w:date="2025-11-19T18:46:00Z" w16du:dateUtc="2025-11-20T00:46:00Z">
        <w:r w:rsidR="008900E8" w:rsidRPr="00041950">
          <w:rPr>
            <w:noProof/>
          </w:rPr>
          <w:drawing>
            <wp:inline distT="0" distB="0" distL="0" distR="0" wp14:anchorId="0C987203" wp14:editId="0DA4501F">
              <wp:extent cx="6120765" cy="4448810"/>
              <wp:effectExtent l="0" t="0" r="635" b="0"/>
              <wp:docPr id="602756262" name="Picture 1" descr="A diagram of a proces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2756262" name="Picture 1" descr="A diagram of a process&#10;&#10;AI-generated content may be incorrect."/>
                      <pic:cNvPicPr/>
                    </pic:nvPicPr>
                    <pic:blipFill>
                      <a:blip r:embed="rId20"/>
                      <a:stretch>
                        <a:fillRect/>
                      </a:stretch>
                    </pic:blipFill>
                    <pic:spPr>
                      <a:xfrm>
                        <a:off x="0" y="0"/>
                        <a:ext cx="6120765" cy="4448810"/>
                      </a:xfrm>
                      <a:prstGeom prst="rect">
                        <a:avLst/>
                      </a:prstGeom>
                    </pic:spPr>
                  </pic:pic>
                </a:graphicData>
              </a:graphic>
            </wp:inline>
          </w:drawing>
        </w:r>
      </w:ins>
    </w:p>
    <w:p w14:paraId="33FE86BF" w14:textId="3F8F4FE9" w:rsidR="00206918" w:rsidRPr="00A34108" w:rsidRDefault="00206918" w:rsidP="00206918">
      <w:pPr>
        <w:pStyle w:val="TF"/>
        <w:rPr>
          <w:ins w:id="153" w:author="Author"/>
          <w:rFonts w:ascii="Times New Roman" w:hAnsi="Times New Roman" w:cs="Times New Roman"/>
        </w:rPr>
      </w:pPr>
      <w:ins w:id="154" w:author="Author">
        <w:r w:rsidRPr="00A34108">
          <w:rPr>
            <w:rFonts w:ascii="Times New Roman" w:hAnsi="Times New Roman" w:cs="Times New Roman"/>
          </w:rPr>
          <w:t>Figure 7.1: Non</w:t>
        </w:r>
        <w:r w:rsidR="00D96CD2" w:rsidRPr="00A34108">
          <w:rPr>
            <w:rFonts w:ascii="Times New Roman" w:hAnsi="Times New Roman" w:cs="Times New Roman"/>
          </w:rPr>
          <w:t>-</w:t>
        </w:r>
        <w:r w:rsidRPr="00A34108">
          <w:rPr>
            <w:rFonts w:ascii="Times New Roman" w:hAnsi="Times New Roman" w:cs="Times New Roman"/>
          </w:rPr>
          <w:t>bit-exact conformance process</w:t>
        </w:r>
      </w:ins>
    </w:p>
    <w:p w14:paraId="0696E626" w14:textId="61D2F4BD" w:rsidR="006239E3" w:rsidDel="00EA29FF" w:rsidRDefault="006239E3" w:rsidP="006239E3">
      <w:pPr>
        <w:pStyle w:val="Heading4"/>
        <w:rPr>
          <w:ins w:id="155" w:author="Bruhn, Stefan" w:date="2025-11-13T15:27:00Z" w16du:dateUtc="2025-11-13T14:27:00Z"/>
          <w:del w:id="156" w:author="Rishabh Tyagi" w:date="2025-11-19T18:47:00Z" w16du:dateUtc="2025-11-20T00:47:00Z"/>
        </w:rPr>
      </w:pPr>
      <w:ins w:id="157" w:author="Bruhn, Stefan" w:date="2025-11-13T15:27:00Z" w16du:dateUtc="2025-11-13T14:27:00Z">
        <w:del w:id="158" w:author="Rishabh Tyagi" w:date="2025-11-19T18:47:00Z" w16du:dateUtc="2025-11-20T00:47:00Z">
          <w:r w:rsidRPr="001B63F9" w:rsidDel="00EA29FF">
            <w:delText>7.2</w:delText>
          </w:r>
          <w:r w:rsidDel="00EA29FF">
            <w:delText>.</w:delText>
          </w:r>
        </w:del>
      </w:ins>
      <w:ins w:id="159" w:author="Bruhn, Stefan" w:date="2025-11-13T15:33:00Z" w16du:dateUtc="2025-11-13T14:33:00Z">
        <w:del w:id="160" w:author="Rishabh Tyagi" w:date="2025-11-19T18:47:00Z" w16du:dateUtc="2025-11-20T00:47:00Z">
          <w:r w:rsidDel="00EA29FF">
            <w:delText>2</w:delText>
          </w:r>
        </w:del>
      </w:ins>
      <w:ins w:id="161" w:author="Bruhn, Stefan" w:date="2025-11-13T15:27:00Z" w16du:dateUtc="2025-11-13T14:27:00Z">
        <w:del w:id="162" w:author="Rishabh Tyagi" w:date="2025-11-19T18:47:00Z" w16du:dateUtc="2025-11-20T00:47:00Z">
          <w:r w:rsidDel="00EA29FF">
            <w:tab/>
          </w:r>
          <w:r w:rsidRPr="001B63F9" w:rsidDel="00EA29FF">
            <w:delText>Non-Bit-exact</w:delText>
          </w:r>
          <w:r w:rsidDel="00EA29FF">
            <w:delText xml:space="preserve"> Conformance for IVAS f</w:delText>
          </w:r>
        </w:del>
      </w:ins>
      <w:ins w:id="163" w:author="Bruhn, Stefan" w:date="2025-11-13T15:28:00Z" w16du:dateUtc="2025-11-13T14:28:00Z">
        <w:del w:id="164" w:author="Rishabh Tyagi" w:date="2025-11-19T18:47:00Z" w16du:dateUtc="2025-11-20T00:47:00Z">
          <w:r w:rsidDel="00EA29FF">
            <w:delText>ixed</w:delText>
          </w:r>
        </w:del>
      </w:ins>
      <w:ins w:id="165" w:author="Bruhn, Stefan" w:date="2025-11-13T15:27:00Z" w16du:dateUtc="2025-11-13T14:27:00Z">
        <w:del w:id="166" w:author="Rishabh Tyagi" w:date="2025-11-19T18:47:00Z" w16du:dateUtc="2025-11-20T00:47:00Z">
          <w:r w:rsidDel="00EA29FF">
            <w:delText>-point operations</w:delText>
          </w:r>
        </w:del>
      </w:ins>
    </w:p>
    <w:p w14:paraId="0A4B5DDB" w14:textId="2C526D7F" w:rsidR="006239E3" w:rsidDel="00EA29FF" w:rsidRDefault="006239E3" w:rsidP="006239E3">
      <w:pPr>
        <w:pStyle w:val="Heading4"/>
        <w:rPr>
          <w:ins w:id="167" w:author="Bruhn, Stefan" w:date="2025-11-13T16:09:00Z" w16du:dateUtc="2025-11-13T15:09:00Z"/>
          <w:del w:id="168" w:author="Rishabh Tyagi" w:date="2025-11-19T18:47:00Z" w16du:dateUtc="2025-11-20T00:47:00Z"/>
        </w:rPr>
      </w:pPr>
      <w:ins w:id="169" w:author="Bruhn, Stefan" w:date="2025-11-13T15:27:00Z" w16du:dateUtc="2025-11-13T14:27:00Z">
        <w:del w:id="170" w:author="Rishabh Tyagi" w:date="2025-11-19T18:47:00Z" w16du:dateUtc="2025-11-20T00:47:00Z">
          <w:r w:rsidDel="00EA29FF">
            <w:delText>7</w:delText>
          </w:r>
          <w:r w:rsidRPr="00567C27" w:rsidDel="00EA29FF">
            <w:delText>.</w:delText>
          </w:r>
          <w:r w:rsidDel="00EA29FF">
            <w:delText>2</w:delText>
          </w:r>
          <w:r w:rsidRPr="00567C27" w:rsidDel="00EA29FF">
            <w:delText>.</w:delText>
          </w:r>
        </w:del>
      </w:ins>
      <w:ins w:id="171" w:author="Bruhn, Stefan" w:date="2025-11-13T15:33:00Z" w16du:dateUtc="2025-11-13T14:33:00Z">
        <w:del w:id="172" w:author="Rishabh Tyagi" w:date="2025-11-19T18:47:00Z" w16du:dateUtc="2025-11-20T00:47:00Z">
          <w:r w:rsidDel="00EA29FF">
            <w:delText>2</w:delText>
          </w:r>
        </w:del>
      </w:ins>
      <w:ins w:id="173" w:author="Bruhn, Stefan" w:date="2025-11-13T15:27:00Z" w16du:dateUtc="2025-11-13T14:27:00Z">
        <w:del w:id="174" w:author="Rishabh Tyagi" w:date="2025-11-19T18:47:00Z" w16du:dateUtc="2025-11-20T00:47:00Z">
          <w:r w:rsidDel="00EA29FF">
            <w:delText>.1</w:delText>
          </w:r>
          <w:r w:rsidRPr="00567C27" w:rsidDel="00EA29FF">
            <w:tab/>
          </w:r>
          <w:r w:rsidDel="00EA29FF">
            <w:delText xml:space="preserve">IVAS </w:delText>
          </w:r>
        </w:del>
      </w:ins>
      <w:ins w:id="175" w:author="Bruhn, Stefan" w:date="2025-11-13T15:28:00Z" w16du:dateUtc="2025-11-13T14:28:00Z">
        <w:del w:id="176" w:author="Rishabh Tyagi" w:date="2025-11-19T18:47:00Z" w16du:dateUtc="2025-11-20T00:47:00Z">
          <w:r w:rsidDel="00EA29FF">
            <w:delText>fixed</w:delText>
          </w:r>
        </w:del>
      </w:ins>
      <w:ins w:id="177" w:author="Bruhn, Stefan" w:date="2025-11-13T15:27:00Z" w16du:dateUtc="2025-11-13T14:27:00Z">
        <w:del w:id="178" w:author="Rishabh Tyagi" w:date="2025-11-19T18:47:00Z" w16du:dateUtc="2025-11-20T00:47:00Z">
          <w:r w:rsidDel="00EA29FF">
            <w:delText>-point mono operation</w:delText>
          </w:r>
        </w:del>
      </w:ins>
    </w:p>
    <w:p w14:paraId="0E555604" w14:textId="335EFA8F" w:rsidR="00332945" w:rsidRPr="001458EB" w:rsidDel="00EA29FF" w:rsidRDefault="001458EB" w:rsidP="001458EB">
      <w:pPr>
        <w:jc w:val="both"/>
        <w:rPr>
          <w:ins w:id="179" w:author="Bruhn, Stefan" w:date="2025-11-13T15:29:00Z" w16du:dateUtc="2025-11-13T14:29:00Z"/>
          <w:del w:id="180" w:author="Rishabh Tyagi" w:date="2025-11-19T18:47:00Z" w16du:dateUtc="2025-11-20T00:47:00Z"/>
          <w:lang w:eastAsia="en-GB"/>
        </w:rPr>
      </w:pPr>
      <w:ins w:id="181" w:author="Bruhn, Stefan" w:date="2025-11-13T16:09:00Z" w16du:dateUtc="2025-11-13T15:09:00Z">
        <w:del w:id="182" w:author="Rishabh Tyagi" w:date="2025-11-19T18:47:00Z" w16du:dateUtc="2025-11-20T00:47:00Z">
          <w:r w:rsidDel="00EA29FF">
            <w:rPr>
              <w:lang w:eastAsia="en-GB"/>
            </w:rPr>
            <w:delText xml:space="preserve">For IVAS fixed-point mono </w:delText>
          </w:r>
        </w:del>
      </w:ins>
      <w:ins w:id="183" w:author="Bruhn, Stefan" w:date="2025-11-13T16:10:00Z" w16du:dateUtc="2025-11-13T15:10:00Z">
        <w:del w:id="184" w:author="Rishabh Tyagi" w:date="2025-11-19T18:47:00Z" w16du:dateUtc="2025-11-20T00:47:00Z">
          <w:r w:rsidDel="00EA29FF">
            <w:rPr>
              <w:lang w:eastAsia="en-GB"/>
            </w:rPr>
            <w:delText>operation</w:delText>
          </w:r>
        </w:del>
      </w:ins>
      <w:ins w:id="185" w:author="Bruhn, Stefan" w:date="2025-11-13T16:16:00Z" w16du:dateUtc="2025-11-13T15:16:00Z">
        <w:del w:id="186" w:author="Rishabh Tyagi" w:date="2025-11-19T18:47:00Z" w16du:dateUtc="2025-11-20T00:47:00Z">
          <w:r w:rsidR="00332945" w:rsidDel="00EA29FF">
            <w:rPr>
              <w:lang w:eastAsia="en-GB"/>
            </w:rPr>
            <w:delText>, see clause 6.3.1.</w:delText>
          </w:r>
        </w:del>
      </w:ins>
    </w:p>
    <w:p w14:paraId="0DB48890" w14:textId="361BFE7B" w:rsidR="006239E3" w:rsidDel="00EA29FF" w:rsidRDefault="006239E3" w:rsidP="006239E3">
      <w:pPr>
        <w:pStyle w:val="Heading4"/>
        <w:rPr>
          <w:ins w:id="187" w:author="Bruhn, Stefan" w:date="2025-11-13T15:29:00Z" w16du:dateUtc="2025-11-13T14:29:00Z"/>
          <w:del w:id="188" w:author="Rishabh Tyagi" w:date="2025-11-19T18:47:00Z" w16du:dateUtc="2025-11-20T00:47:00Z"/>
        </w:rPr>
      </w:pPr>
      <w:ins w:id="189" w:author="Bruhn, Stefan" w:date="2025-11-13T15:29:00Z" w16du:dateUtc="2025-11-13T14:29:00Z">
        <w:del w:id="190" w:author="Rishabh Tyagi" w:date="2025-11-19T18:47:00Z" w16du:dateUtc="2025-11-20T00:47:00Z">
          <w:r w:rsidDel="00EA29FF">
            <w:delText>7</w:delText>
          </w:r>
          <w:r w:rsidRPr="00567C27" w:rsidDel="00EA29FF">
            <w:delText>.</w:delText>
          </w:r>
          <w:r w:rsidDel="00EA29FF">
            <w:delText>2.</w:delText>
          </w:r>
        </w:del>
      </w:ins>
      <w:ins w:id="191" w:author="Bruhn, Stefan" w:date="2025-11-13T15:33:00Z" w16du:dateUtc="2025-11-13T14:33:00Z">
        <w:del w:id="192" w:author="Rishabh Tyagi" w:date="2025-11-19T18:47:00Z" w16du:dateUtc="2025-11-20T00:47:00Z">
          <w:r w:rsidDel="00EA29FF">
            <w:delText>2</w:delText>
          </w:r>
        </w:del>
      </w:ins>
      <w:ins w:id="193" w:author="Bruhn, Stefan" w:date="2025-11-13T15:29:00Z" w16du:dateUtc="2025-11-13T14:29:00Z">
        <w:del w:id="194" w:author="Rishabh Tyagi" w:date="2025-11-19T18:47:00Z" w16du:dateUtc="2025-11-20T00:47:00Z">
          <w:r w:rsidDel="00EA29FF">
            <w:delText>.2</w:delText>
          </w:r>
          <w:r w:rsidRPr="00567C27" w:rsidDel="00EA29FF">
            <w:tab/>
          </w:r>
          <w:r w:rsidDel="00EA29FF">
            <w:delText xml:space="preserve">IVAS </w:delText>
          </w:r>
        </w:del>
      </w:ins>
      <w:ins w:id="195" w:author="Bruhn, Stefan" w:date="2025-11-13T15:31:00Z" w16du:dateUtc="2025-11-13T14:31:00Z">
        <w:del w:id="196" w:author="Rishabh Tyagi" w:date="2025-11-19T18:47:00Z" w16du:dateUtc="2025-11-20T00:47:00Z">
          <w:r w:rsidDel="00EA29FF">
            <w:delText>fixed</w:delText>
          </w:r>
        </w:del>
      </w:ins>
      <w:ins w:id="197" w:author="Bruhn, Stefan" w:date="2025-11-13T15:29:00Z" w16du:dateUtc="2025-11-13T14:29:00Z">
        <w:del w:id="198" w:author="Rishabh Tyagi" w:date="2025-11-19T18:47:00Z" w16du:dateUtc="2025-11-20T00:47:00Z">
          <w:r w:rsidDel="00EA29FF">
            <w:delText>-point conformance in stereo and immersive operation</w:delText>
          </w:r>
        </w:del>
      </w:ins>
    </w:p>
    <w:p w14:paraId="2475CD97" w14:textId="1A6B380B" w:rsidR="006239E3" w:rsidDel="00EA29FF" w:rsidRDefault="006239E3" w:rsidP="006239E3">
      <w:pPr>
        <w:rPr>
          <w:ins w:id="199" w:author="Bruhn, Stefan" w:date="2025-11-13T15:30:00Z" w16du:dateUtc="2025-11-13T14:30:00Z"/>
          <w:del w:id="200" w:author="Rishabh Tyagi" w:date="2025-11-19T18:47:00Z" w16du:dateUtc="2025-11-20T00:47:00Z"/>
        </w:rPr>
      </w:pPr>
      <w:ins w:id="201" w:author="Bruhn, Stefan" w:date="2025-11-13T15:30:00Z" w16du:dateUtc="2025-11-13T14:30:00Z">
        <w:del w:id="202" w:author="Rishabh Tyagi" w:date="2025-11-19T18:47:00Z" w16du:dateUtc="2025-11-20T00:47:00Z">
          <w:r w:rsidDel="00EA29FF">
            <w:delText>For cases with IVAS fixed-point reference code [</w:delText>
          </w:r>
        </w:del>
      </w:ins>
      <w:ins w:id="203" w:author="Bruhn, Stefan" w:date="2025-11-13T17:03:00Z" w16du:dateUtc="2025-11-13T16:03:00Z">
        <w:del w:id="204" w:author="Rishabh Tyagi" w:date="2025-11-19T18:47:00Z" w16du:dateUtc="2025-11-20T00:47:00Z">
          <w:r w:rsidR="00995D3A" w:rsidDel="00EA29FF">
            <w:delText>3</w:delText>
          </w:r>
        </w:del>
      </w:ins>
      <w:ins w:id="205" w:author="Bruhn, Stefan" w:date="2025-11-13T15:30:00Z" w16du:dateUtc="2025-11-13T14:30:00Z">
        <w:del w:id="206" w:author="Rishabh Tyagi" w:date="2025-11-19T18:47:00Z" w16du:dateUtc="2025-11-20T00:47:00Z">
          <w:r w:rsidDel="00EA29FF">
            <w:delText>], the same procedures as described in clause 7.2.</w:delText>
          </w:r>
        </w:del>
      </w:ins>
      <w:ins w:id="207" w:author="Bruhn, Stefan" w:date="2025-11-13T15:32:00Z" w16du:dateUtc="2025-11-13T14:32:00Z">
        <w:del w:id="208" w:author="Rishabh Tyagi" w:date="2025-11-19T18:47:00Z" w16du:dateUtc="2025-11-20T00:47:00Z">
          <w:r w:rsidDel="00EA29FF">
            <w:delText>1.</w:delText>
          </w:r>
        </w:del>
      </w:ins>
      <w:ins w:id="209" w:author="Bruhn, Stefan" w:date="2025-11-13T15:30:00Z" w16du:dateUtc="2025-11-13T14:30:00Z">
        <w:del w:id="210" w:author="Rishabh Tyagi" w:date="2025-11-19T18:47:00Z" w16du:dateUtc="2025-11-20T00:47:00Z">
          <w:r w:rsidDel="00EA29FF">
            <w:delText>2 applies with the following differences:</w:delText>
          </w:r>
        </w:del>
      </w:ins>
    </w:p>
    <w:p w14:paraId="565CCF6E" w14:textId="78DECE77" w:rsidR="006239E3" w:rsidDel="00EA29FF" w:rsidRDefault="006239E3" w:rsidP="006239E3">
      <w:pPr>
        <w:pStyle w:val="ListParagraph"/>
        <w:numPr>
          <w:ilvl w:val="0"/>
          <w:numId w:val="1"/>
        </w:numPr>
        <w:spacing w:after="180" w:line="240" w:lineRule="auto"/>
        <w:rPr>
          <w:ins w:id="211" w:author="Bruhn, Stefan" w:date="2025-11-13T15:30:00Z" w16du:dateUtc="2025-11-13T14:30:00Z"/>
          <w:del w:id="212" w:author="Rishabh Tyagi" w:date="2025-11-19T18:47:00Z" w16du:dateUtc="2025-11-20T00:47:00Z"/>
        </w:rPr>
      </w:pPr>
      <w:ins w:id="213" w:author="Bruhn, Stefan" w:date="2025-11-13T15:30:00Z" w16du:dateUtc="2025-11-13T14:30:00Z">
        <w:del w:id="214" w:author="Rishabh Tyagi" w:date="2025-11-19T18:47:00Z" w16du:dateUtc="2025-11-20T00:47:00Z">
          <w:r w:rsidDel="00EA29FF">
            <w:delText>The used reference implementations are built from IVAS fixed-point reference code [</w:delText>
          </w:r>
        </w:del>
      </w:ins>
      <w:ins w:id="215" w:author="Bruhn, Stefan" w:date="2025-11-13T17:03:00Z" w16du:dateUtc="2025-11-13T16:03:00Z">
        <w:del w:id="216" w:author="Rishabh Tyagi" w:date="2025-11-19T18:47:00Z" w16du:dateUtc="2025-11-20T00:47:00Z">
          <w:r w:rsidR="00995D3A" w:rsidDel="00EA29FF">
            <w:delText>3</w:delText>
          </w:r>
        </w:del>
      </w:ins>
      <w:ins w:id="217" w:author="Bruhn, Stefan" w:date="2025-11-13T15:30:00Z" w16du:dateUtc="2025-11-13T14:30:00Z">
        <w:del w:id="218" w:author="Rishabh Tyagi" w:date="2025-11-19T18:47:00Z" w16du:dateUtc="2025-11-20T00:47:00Z">
          <w:r w:rsidDel="00EA29FF">
            <w:delText>].</w:delText>
          </w:r>
        </w:del>
      </w:ins>
    </w:p>
    <w:p w14:paraId="418E83EE" w14:textId="116DB374" w:rsidR="006239E3" w:rsidDel="00EA29FF" w:rsidRDefault="006239E3" w:rsidP="006239E3">
      <w:pPr>
        <w:pStyle w:val="ListParagraph"/>
        <w:numPr>
          <w:ilvl w:val="0"/>
          <w:numId w:val="1"/>
        </w:numPr>
        <w:spacing w:after="180" w:line="240" w:lineRule="auto"/>
        <w:rPr>
          <w:ins w:id="219" w:author="Bruhn, Stefan" w:date="2025-11-13T16:37:00Z" w16du:dateUtc="2025-11-13T15:37:00Z"/>
          <w:del w:id="220" w:author="Rishabh Tyagi" w:date="2025-11-19T18:47:00Z" w16du:dateUtc="2025-11-20T00:47:00Z"/>
        </w:rPr>
      </w:pPr>
      <w:ins w:id="221" w:author="Bruhn, Stefan" w:date="2025-11-13T15:30:00Z" w16du:dateUtc="2025-11-13T14:30:00Z">
        <w:del w:id="222" w:author="Rishabh Tyagi" w:date="2025-11-19T18:47:00Z" w16du:dateUtc="2025-11-20T00:47:00Z">
          <w:r w:rsidDel="00EA29FF">
            <w:delText xml:space="preserve">The acceptance threshold LDref </w:delText>
          </w:r>
        </w:del>
      </w:ins>
      <w:ins w:id="223" w:author="Bruhn, Stefan" w:date="2025-11-13T16:36:00Z" w16du:dateUtc="2025-11-13T15:36:00Z">
        <w:del w:id="224" w:author="Rishabh Tyagi" w:date="2025-11-19T18:47:00Z" w16du:dateUtc="2025-11-20T00:47:00Z">
          <w:r w:rsidR="001105D0" w:rsidDel="00EA29FF">
            <w:delText>for W</w:delText>
          </w:r>
        </w:del>
      </w:ins>
      <w:ins w:id="225" w:author="Bruhn, Stefan" w:date="2025-11-13T16:37:00Z" w16du:dateUtc="2025-11-13T15:37:00Z">
        <w:del w:id="226" w:author="Rishabh Tyagi" w:date="2025-11-19T18:47:00Z" w16du:dateUtc="2025-11-20T00:47:00Z">
          <w:r w:rsidR="001105D0" w:rsidDel="00EA29FF">
            <w:delText xml:space="preserve">AV output files </w:delText>
          </w:r>
        </w:del>
      </w:ins>
      <w:ins w:id="227" w:author="Bruhn, Stefan" w:date="2025-11-13T15:30:00Z" w16du:dateUtc="2025-11-13T14:30:00Z">
        <w:del w:id="228" w:author="Rishabh Tyagi" w:date="2025-11-19T18:47:00Z" w16du:dateUtc="2025-11-20T00:47:00Z">
          <w:r w:rsidDel="00EA29FF">
            <w:delText>is defined in clause A.3</w:delText>
          </w:r>
        </w:del>
      </w:ins>
      <w:ins w:id="229" w:author="Bruhn, Stefan" w:date="2025-11-13T16:05:00Z" w16du:dateUtc="2025-11-13T15:05:00Z">
        <w:del w:id="230" w:author="Rishabh Tyagi" w:date="2025-11-19T18:47:00Z" w16du:dateUtc="2025-11-20T00:47:00Z">
          <w:r w:rsidR="001458EB" w:rsidDel="00EA29FF">
            <w:delText>.2</w:delText>
          </w:r>
        </w:del>
      </w:ins>
      <w:ins w:id="231" w:author="Bruhn, Stefan" w:date="2025-11-13T16:36:00Z" w16du:dateUtc="2025-11-13T15:36:00Z">
        <w:del w:id="232" w:author="Rishabh Tyagi" w:date="2025-11-19T18:47:00Z" w16du:dateUtc="2025-11-20T00:47:00Z">
          <w:r w:rsidR="001105D0" w:rsidDel="00EA29FF">
            <w:delText>.1</w:delText>
          </w:r>
        </w:del>
      </w:ins>
      <w:ins w:id="233" w:author="Bruhn, Stefan" w:date="2025-11-13T16:37:00Z" w16du:dateUtc="2025-11-13T15:37:00Z">
        <w:del w:id="234" w:author="Rishabh Tyagi" w:date="2025-11-19T18:47:00Z" w16du:dateUtc="2025-11-20T00:47:00Z">
          <w:r w:rsidR="001105D0" w:rsidDel="00EA29FF">
            <w:delText>.</w:delText>
          </w:r>
        </w:del>
      </w:ins>
    </w:p>
    <w:p w14:paraId="7C167DD0" w14:textId="26FF997C" w:rsidR="001105D0" w:rsidDel="00EA29FF" w:rsidRDefault="001105D0" w:rsidP="006239E3">
      <w:pPr>
        <w:pStyle w:val="ListParagraph"/>
        <w:numPr>
          <w:ilvl w:val="0"/>
          <w:numId w:val="1"/>
        </w:numPr>
        <w:spacing w:after="180" w:line="240" w:lineRule="auto"/>
        <w:rPr>
          <w:ins w:id="235" w:author="Bruhn, Stefan" w:date="2025-11-13T15:30:00Z" w16du:dateUtc="2025-11-13T14:30:00Z"/>
          <w:del w:id="236" w:author="Rishabh Tyagi" w:date="2025-11-19T18:47:00Z" w16du:dateUtc="2025-11-20T00:47:00Z"/>
        </w:rPr>
      </w:pPr>
      <w:ins w:id="237" w:author="Bruhn, Stefan" w:date="2025-11-13T16:37:00Z" w16du:dateUtc="2025-11-13T15:37:00Z">
        <w:del w:id="238" w:author="Rishabh Tyagi" w:date="2025-11-19T18:47:00Z" w16du:dateUtc="2025-11-20T00:47:00Z">
          <w:r w:rsidDel="00EA29FF">
            <w:delText>The acceptance threshold for Metadata output files is defined in clause A.3.2.2</w:delText>
          </w:r>
        </w:del>
      </w:ins>
    </w:p>
    <w:p w14:paraId="6714D848" w14:textId="35ABFDFA" w:rsidR="00C60884" w:rsidRPr="006239E3" w:rsidDel="006239E3" w:rsidRDefault="00C60884" w:rsidP="00206918">
      <w:pPr>
        <w:pStyle w:val="TF"/>
        <w:rPr>
          <w:ins w:id="239" w:author="Author"/>
          <w:del w:id="240" w:author="Bruhn, Stefan" w:date="2025-11-13T15:34:00Z" w16du:dateUtc="2025-11-13T14:34:00Z"/>
        </w:rPr>
      </w:pPr>
    </w:p>
    <w:p w14:paraId="46841DEF" w14:textId="4ADDB600" w:rsidR="00206918" w:rsidRPr="00414CD1" w:rsidRDefault="00206918" w:rsidP="006239E3">
      <w:pPr>
        <w:pStyle w:val="Heading4"/>
        <w:rPr>
          <w:ins w:id="241" w:author="Author"/>
        </w:rPr>
      </w:pPr>
      <w:bookmarkStart w:id="242" w:name="_Toc27677331"/>
      <w:bookmarkStart w:id="243" w:name="_Toc36235763"/>
      <w:ins w:id="244" w:author="Author">
        <w:r w:rsidRPr="00414CD1">
          <w:t>7.2.</w:t>
        </w:r>
        <w:r w:rsidR="0041348F">
          <w:t>3</w:t>
        </w:r>
        <w:r w:rsidRPr="00414CD1">
          <w:t xml:space="preserve"> Running the Tests</w:t>
        </w:r>
        <w:bookmarkEnd w:id="242"/>
        <w:bookmarkEnd w:id="243"/>
      </w:ins>
    </w:p>
    <w:p w14:paraId="557D3DC7" w14:textId="77777777" w:rsidR="00206918" w:rsidRPr="00E21465" w:rsidRDefault="00206918" w:rsidP="00206918">
      <w:pPr>
        <w:rPr>
          <w:ins w:id="245" w:author="Author"/>
          <w:rFonts w:ascii="Times New Roman" w:hAnsi="Times New Roman" w:cs="Times New Roman"/>
        </w:rPr>
      </w:pPr>
      <w:ins w:id="246" w:author="Author">
        <w:r w:rsidRPr="00E21465">
          <w:rPr>
            <w:rFonts w:ascii="Times New Roman" w:hAnsi="Times New Roman" w:cs="Times New Roman"/>
          </w:rPr>
          <w:t>The executables and scripts illustrating how to run the tests are included in the ZIP of the floating-point test sequences. Annex A provides more details on the tests. In the case of discrepancy between the procedure described in Annex A and the scripts provided in the ZIP file, the procedure of the scripts provided prevail.</w:t>
        </w:r>
      </w:ins>
    </w:p>
    <w:p w14:paraId="6E2D5BD1" w14:textId="77777777" w:rsidR="00BC05D3" w:rsidRPr="00E21465" w:rsidRDefault="00BC05D3" w:rsidP="00BC05D3">
      <w:pPr>
        <w:rPr>
          <w:ins w:id="247" w:author="Author"/>
          <w:rFonts w:ascii="Times New Roman" w:hAnsi="Times New Roman" w:cs="Times New Roman"/>
        </w:rPr>
      </w:pPr>
      <w:ins w:id="248" w:author="Author">
        <w:r w:rsidRPr="00E21465">
          <w:rPr>
            <w:rFonts w:ascii="Times New Roman" w:hAnsi="Times New Roman" w:cs="Times New Roman"/>
          </w:rPr>
          <w:t>For all IVAS tests, including encoder, decoder, JBM, renderer and split renderer, instructions on how to operate the implementation under test to run the tests are contained in the text file Readme.md. The scripts require certain Python</w:t>
        </w:r>
        <w:r w:rsidRPr="00E21465">
          <w:rPr>
            <w:rFonts w:ascii="Times New Roman" w:hAnsi="Times New Roman" w:cs="Times New Roman"/>
            <w:vertAlign w:val="superscript"/>
          </w:rPr>
          <w:t xml:space="preserve">® </w:t>
        </w:r>
        <w:r w:rsidRPr="00E21465">
          <w:rPr>
            <w:rFonts w:ascii="Times New Roman" w:hAnsi="Times New Roman" w:cs="Times New Roman"/>
          </w:rPr>
          <w:t>packages (instructions on Python</w:t>
        </w:r>
        <w:r w:rsidRPr="00E21465">
          <w:rPr>
            <w:rFonts w:ascii="Times New Roman" w:hAnsi="Times New Roman" w:cs="Times New Roman"/>
            <w:vertAlign w:val="superscript"/>
          </w:rPr>
          <w:t xml:space="preserve">® </w:t>
        </w:r>
        <w:r w:rsidRPr="00E21465">
          <w:rPr>
            <w:rFonts w:ascii="Times New Roman" w:hAnsi="Times New Roman" w:cs="Times New Roman"/>
          </w:rPr>
          <w:t>packages are contained in the Readme file) and an additional tool, wav-diff.exe (instructions on how to download it are contained in the Readme file). The IVAS test scripts are run by executing a Python</w:t>
        </w:r>
        <w:r w:rsidRPr="00E21465">
          <w:rPr>
            <w:rFonts w:ascii="Times New Roman" w:hAnsi="Times New Roman" w:cs="Times New Roman"/>
            <w:vertAlign w:val="superscript"/>
          </w:rPr>
          <w:t xml:space="preserve">® </w:t>
        </w:r>
        <w:r w:rsidRPr="00E21465">
          <w:rPr>
            <w:rFonts w:ascii="Times New Roman" w:hAnsi="Times New Roman" w:cs="Times New Roman"/>
          </w:rPr>
          <w:t>script:</w:t>
        </w:r>
      </w:ins>
    </w:p>
    <w:p w14:paraId="1C58594C" w14:textId="6AD0E365" w:rsidR="00206918" w:rsidRPr="00E21465" w:rsidRDefault="00206918" w:rsidP="00F250D0">
      <w:pPr>
        <w:pStyle w:val="B1"/>
        <w:rPr>
          <w:ins w:id="249" w:author="Author"/>
          <w:rFonts w:ascii="Times New Roman" w:hAnsi="Times New Roman" w:cs="Times New Roman"/>
        </w:rPr>
      </w:pPr>
      <w:ins w:id="250" w:author="Author">
        <w:r w:rsidRPr="00E21465">
          <w:rPr>
            <w:rFonts w:ascii="Times New Roman" w:hAnsi="Times New Roman" w:cs="Times New Roman"/>
          </w:rPr>
          <w:t>-</w:t>
        </w:r>
        <w:r w:rsidRPr="00E21465">
          <w:rPr>
            <w:rFonts w:ascii="Times New Roman" w:hAnsi="Times New Roman" w:cs="Times New Roman"/>
          </w:rPr>
          <w:tab/>
        </w:r>
        <w:r w:rsidR="00F250D0" w:rsidRPr="00E21465">
          <w:rPr>
            <w:rFonts w:ascii="Times New Roman" w:hAnsi="Times New Roman" w:cs="Times New Roman"/>
          </w:rPr>
          <w:t>runConformance.py (instruction on how to use the script are provided in the Readme.md)</w:t>
        </w:r>
      </w:ins>
    </w:p>
    <w:p w14:paraId="0466754E" w14:textId="46D6D199" w:rsidR="00206918" w:rsidRPr="00E21465" w:rsidRDefault="00206918" w:rsidP="00206918">
      <w:pPr>
        <w:rPr>
          <w:ins w:id="251" w:author="Author"/>
          <w:rFonts w:ascii="Times New Roman" w:hAnsi="Times New Roman" w:cs="Times New Roman"/>
        </w:rPr>
      </w:pPr>
      <w:ins w:id="252" w:author="Author">
        <w:r w:rsidRPr="00E21465">
          <w:rPr>
            <w:rFonts w:ascii="Times New Roman" w:hAnsi="Times New Roman" w:cs="Times New Roman"/>
          </w:rPr>
          <w:t>The reference files for</w:t>
        </w:r>
        <w:r w:rsidR="00F250D0" w:rsidRPr="00E21465">
          <w:rPr>
            <w:rFonts w:ascii="Times New Roman" w:hAnsi="Times New Roman" w:cs="Times New Roman"/>
          </w:rPr>
          <w:t xml:space="preserve"> </w:t>
        </w:r>
        <w:r w:rsidRPr="00E21465">
          <w:rPr>
            <w:rFonts w:ascii="Times New Roman" w:hAnsi="Times New Roman" w:cs="Times New Roman"/>
          </w:rPr>
          <w:t>MLD encoder and decoder tests are also included in the zip file.</w:t>
        </w:r>
      </w:ins>
    </w:p>
    <w:p w14:paraId="7DA732BB" w14:textId="24DE68A2" w:rsidR="00206918" w:rsidRPr="00E21465" w:rsidRDefault="00206918" w:rsidP="00206918">
      <w:pPr>
        <w:rPr>
          <w:ins w:id="253" w:author="Author"/>
          <w:rFonts w:ascii="Times New Roman" w:hAnsi="Times New Roman" w:cs="Times New Roman"/>
        </w:rPr>
      </w:pPr>
      <w:ins w:id="254" w:author="Author">
        <w:r w:rsidRPr="00E21465">
          <w:rPr>
            <w:rFonts w:ascii="Times New Roman" w:hAnsi="Times New Roman" w:cs="Times New Roman"/>
          </w:rPr>
          <w:t xml:space="preserve">The implementation will be declared conformant if all </w:t>
        </w:r>
        <w:r w:rsidR="00D60C90" w:rsidRPr="00E21465">
          <w:rPr>
            <w:rFonts w:ascii="Times New Roman" w:hAnsi="Times New Roman" w:cs="Times New Roman"/>
          </w:rPr>
          <w:t xml:space="preserve">encoder and decoder tests </w:t>
        </w:r>
        <w:r w:rsidRPr="00E21465">
          <w:rPr>
            <w:rFonts w:ascii="Times New Roman" w:hAnsi="Times New Roman" w:cs="Times New Roman"/>
          </w:rPr>
          <w:t>are passed.</w:t>
        </w:r>
      </w:ins>
    </w:p>
    <w:p w14:paraId="4CBB9A1B" w14:textId="0B277010" w:rsidR="00232593" w:rsidRPr="00E21465" w:rsidRDefault="00232593" w:rsidP="00232593">
      <w:pPr>
        <w:rPr>
          <w:ins w:id="255" w:author="Author"/>
          <w:rFonts w:ascii="Times New Roman" w:hAnsi="Times New Roman" w:cs="Times New Roman"/>
        </w:rPr>
      </w:pPr>
      <w:ins w:id="256" w:author="Author">
        <w:r w:rsidRPr="00E21465">
          <w:rPr>
            <w:rFonts w:ascii="Times New Roman" w:hAnsi="Times New Roman" w:cs="Times New Roman"/>
          </w:rPr>
          <w:t xml:space="preserve">The reference files for MLD JBM, Rendering and Split rendering tests are </w:t>
        </w:r>
        <w:r w:rsidR="00A94CE8" w:rsidRPr="00E21465">
          <w:rPr>
            <w:rFonts w:ascii="Times New Roman" w:hAnsi="Times New Roman" w:cs="Times New Roman"/>
          </w:rPr>
          <w:t xml:space="preserve">also </w:t>
        </w:r>
        <w:r w:rsidRPr="00E21465">
          <w:rPr>
            <w:rFonts w:ascii="Times New Roman" w:hAnsi="Times New Roman" w:cs="Times New Roman"/>
          </w:rPr>
          <w:t>included in the zip file.</w:t>
        </w:r>
      </w:ins>
    </w:p>
    <w:p w14:paraId="5413CFDB" w14:textId="77777777" w:rsidR="00232593" w:rsidRPr="00E21465" w:rsidRDefault="00232593" w:rsidP="00232593">
      <w:pPr>
        <w:rPr>
          <w:ins w:id="257" w:author="Author"/>
          <w:rFonts w:ascii="Times New Roman" w:hAnsi="Times New Roman" w:cs="Times New Roman"/>
        </w:rPr>
      </w:pPr>
      <w:ins w:id="258" w:author="Author">
        <w:r w:rsidRPr="00E21465">
          <w:rPr>
            <w:rFonts w:ascii="Times New Roman" w:hAnsi="Times New Roman" w:cs="Times New Roman"/>
          </w:rPr>
          <w:lastRenderedPageBreak/>
          <w:t>The implementation of JBM will be declared conformant if all JBM tests are passed.</w:t>
        </w:r>
      </w:ins>
    </w:p>
    <w:p w14:paraId="1719DA6E" w14:textId="77777777" w:rsidR="00232593" w:rsidRPr="00E21465" w:rsidRDefault="00232593" w:rsidP="00232593">
      <w:pPr>
        <w:rPr>
          <w:ins w:id="259" w:author="Author"/>
          <w:rFonts w:ascii="Times New Roman" w:hAnsi="Times New Roman" w:cs="Times New Roman"/>
        </w:rPr>
      </w:pPr>
      <w:ins w:id="260" w:author="Author">
        <w:r w:rsidRPr="00E21465">
          <w:rPr>
            <w:rFonts w:ascii="Times New Roman" w:hAnsi="Times New Roman" w:cs="Times New Roman"/>
          </w:rPr>
          <w:t>The implementation of IVAS rendering will be declared conformant if all IVAS rendering tests are passed.</w:t>
        </w:r>
      </w:ins>
    </w:p>
    <w:p w14:paraId="55DD6794" w14:textId="77777777" w:rsidR="00232593" w:rsidRPr="00E21465" w:rsidRDefault="00232593" w:rsidP="00232593">
      <w:pPr>
        <w:rPr>
          <w:ins w:id="261" w:author="Author"/>
          <w:rFonts w:ascii="Times New Roman" w:hAnsi="Times New Roman" w:cs="Times New Roman"/>
        </w:rPr>
      </w:pPr>
      <w:ins w:id="262" w:author="Author">
        <w:r w:rsidRPr="00E21465">
          <w:rPr>
            <w:rFonts w:ascii="Times New Roman" w:hAnsi="Times New Roman" w:cs="Times New Roman"/>
          </w:rPr>
          <w:t>The implementation of IVAS split rendering will be declared conformant if all IVAS split rendering (ISAR) tests are passed.</w:t>
        </w:r>
      </w:ins>
    </w:p>
    <w:p w14:paraId="6F2DCF1C" w14:textId="77777777" w:rsidR="00640366" w:rsidRPr="002D2A57" w:rsidRDefault="00640366" w:rsidP="00963BBF">
      <w:pPr>
        <w:rPr>
          <w:lang w:eastAsia="ja-JP"/>
        </w:rPr>
      </w:pPr>
    </w:p>
    <w:p w14:paraId="2A0DA69D" w14:textId="77777777" w:rsidR="001136BE" w:rsidRPr="00E21465" w:rsidRDefault="001136BE" w:rsidP="001136BE">
      <w:pPr>
        <w:pStyle w:val="CRSeparator"/>
        <w:rPr>
          <w:rFonts w:ascii="Times New Roman" w:hAnsi="Times New Roman" w:cs="Times New Roman"/>
        </w:rPr>
      </w:pPr>
      <w:r w:rsidRPr="00E21465">
        <w:rPr>
          <w:rFonts w:ascii="Times New Roman" w:hAnsi="Times New Roman" w:cs="Times New Roman"/>
        </w:rPr>
        <w:t>==============Next change==============</w:t>
      </w:r>
    </w:p>
    <w:p w14:paraId="1ED81856" w14:textId="77777777" w:rsidR="00B510DA" w:rsidRPr="002943B4" w:rsidRDefault="00B510DA" w:rsidP="00B510DA">
      <w:pPr>
        <w:pStyle w:val="Heading8"/>
        <w:rPr>
          <w:ins w:id="263" w:author="Author"/>
          <w:lang w:val="en-US"/>
        </w:rPr>
      </w:pPr>
      <w:bookmarkStart w:id="264" w:name="_Toc27677332"/>
      <w:bookmarkStart w:id="265" w:name="_Toc36235764"/>
      <w:ins w:id="266" w:author="Author">
        <w:r w:rsidRPr="002943B4">
          <w:rPr>
            <w:lang w:val="en-US"/>
          </w:rPr>
          <w:t xml:space="preserve">Annex </w:t>
        </w:r>
        <w:r>
          <w:rPr>
            <w:lang w:val="en-US"/>
          </w:rPr>
          <w:t>A</w:t>
        </w:r>
        <w:r w:rsidRPr="002943B4">
          <w:rPr>
            <w:lang w:val="en-US"/>
          </w:rPr>
          <w:t>: Tools Description</w:t>
        </w:r>
        <w:r>
          <w:rPr>
            <w:lang w:val="en-US"/>
          </w:rPr>
          <w:t xml:space="preserve"> (normative)</w:t>
        </w:r>
        <w:bookmarkEnd w:id="264"/>
        <w:bookmarkEnd w:id="265"/>
      </w:ins>
    </w:p>
    <w:p w14:paraId="632A5755" w14:textId="77777777" w:rsidR="00B510DA" w:rsidRPr="001B63F9" w:rsidRDefault="00B510DA" w:rsidP="00B510DA">
      <w:pPr>
        <w:pStyle w:val="Heading1"/>
        <w:rPr>
          <w:ins w:id="267" w:author="Author"/>
          <w:lang w:val="en-US"/>
        </w:rPr>
      </w:pPr>
      <w:bookmarkStart w:id="268" w:name="_Toc27677333"/>
      <w:bookmarkStart w:id="269" w:name="_Toc36235765"/>
      <w:ins w:id="270" w:author="Author">
        <w:r>
          <w:rPr>
            <w:lang w:val="en-US"/>
          </w:rPr>
          <w:t xml:space="preserve">A.1 </w:t>
        </w:r>
        <w:r w:rsidRPr="001B63F9">
          <w:rPr>
            <w:lang w:val="en-US"/>
          </w:rPr>
          <w:t>Decoder Test</w:t>
        </w:r>
        <w:bookmarkEnd w:id="268"/>
        <w:bookmarkEnd w:id="269"/>
      </w:ins>
    </w:p>
    <w:p w14:paraId="6A654BA4" w14:textId="77777777" w:rsidR="00B510DA" w:rsidRPr="001B63F9" w:rsidRDefault="00B510DA" w:rsidP="00B510DA">
      <w:pPr>
        <w:pStyle w:val="Heading2"/>
        <w:rPr>
          <w:ins w:id="271" w:author="Author"/>
          <w:lang w:val="en-US"/>
        </w:rPr>
      </w:pPr>
      <w:bookmarkStart w:id="272" w:name="_Toc27677334"/>
      <w:bookmarkStart w:id="273" w:name="_Toc36235766"/>
      <w:ins w:id="274" w:author="Author">
        <w:r>
          <w:rPr>
            <w:lang w:val="en-US"/>
          </w:rPr>
          <w:t>A.1</w:t>
        </w:r>
        <w:r w:rsidRPr="001B63F9">
          <w:rPr>
            <w:lang w:val="en-US"/>
          </w:rPr>
          <w:t>.1</w:t>
        </w:r>
        <w:r w:rsidRPr="001B63F9">
          <w:rPr>
            <w:lang w:val="en-US"/>
          </w:rPr>
          <w:tab/>
          <w:t xml:space="preserve">General </w:t>
        </w:r>
        <w:r>
          <w:rPr>
            <w:lang w:val="en-US"/>
          </w:rPr>
          <w:t>C</w:t>
        </w:r>
        <w:r w:rsidRPr="001B63F9">
          <w:rPr>
            <w:lang w:val="en-US"/>
          </w:rPr>
          <w:t>onsiderations</w:t>
        </w:r>
        <w:bookmarkEnd w:id="272"/>
        <w:bookmarkEnd w:id="273"/>
      </w:ins>
    </w:p>
    <w:p w14:paraId="6C28E194" w14:textId="053CF3F7" w:rsidR="00021A08" w:rsidRPr="00E21465" w:rsidRDefault="00021A08" w:rsidP="00021A08">
      <w:pPr>
        <w:rPr>
          <w:ins w:id="275" w:author="Bruhn, Stefan" w:date="2025-11-13T16:46:00Z" w16du:dateUtc="2025-11-13T15:46:00Z"/>
          <w:rFonts w:ascii="Times New Roman" w:hAnsi="Times New Roman" w:cs="Times New Roman"/>
        </w:rPr>
      </w:pPr>
      <w:ins w:id="276" w:author="Author">
        <w:r w:rsidRPr="00E21465">
          <w:rPr>
            <w:rFonts w:ascii="Times New Roman" w:hAnsi="Times New Roman" w:cs="Times New Roman"/>
          </w:rPr>
          <w:t xml:space="preserve">The WAV signals under test are obtained by running the bit-stream included in this specification through the Decoder under Test (Figure A.1). The reference decoder is </w:t>
        </w:r>
        <w:del w:id="277" w:author="Bruhn, Stefan" w:date="2025-11-13T16:45:00Z" w16du:dateUtc="2025-11-13T15:45:00Z">
          <w:r w:rsidRPr="00E21465" w:rsidDel="005030C1">
            <w:rPr>
              <w:rFonts w:ascii="Times New Roman" w:hAnsi="Times New Roman" w:cs="Times New Roman"/>
            </w:rPr>
            <w:delText>the</w:delText>
          </w:r>
        </w:del>
      </w:ins>
      <w:ins w:id="278" w:author="Bruhn, Stefan" w:date="2025-11-13T16:45:00Z" w16du:dateUtc="2025-11-13T15:45:00Z">
        <w:r w:rsidR="005030C1" w:rsidRPr="00E21465">
          <w:rPr>
            <w:rFonts w:ascii="Times New Roman" w:hAnsi="Times New Roman" w:cs="Times New Roman"/>
          </w:rPr>
          <w:t>built</w:t>
        </w:r>
      </w:ins>
      <w:ins w:id="279" w:author="Author">
        <w:r w:rsidRPr="00E21465">
          <w:rPr>
            <w:rFonts w:ascii="Times New Roman" w:hAnsi="Times New Roman" w:cs="Times New Roman"/>
          </w:rPr>
          <w:t xml:space="preserve"> </w:t>
        </w:r>
      </w:ins>
      <w:ins w:id="280" w:author="Bruhn, Stefan" w:date="2025-11-13T16:45:00Z" w16du:dateUtc="2025-11-13T15:45:00Z">
        <w:r w:rsidR="005030C1" w:rsidRPr="00E21465">
          <w:rPr>
            <w:rFonts w:ascii="Times New Roman" w:hAnsi="Times New Roman" w:cs="Times New Roman"/>
          </w:rPr>
          <w:t xml:space="preserve">from the </w:t>
        </w:r>
      </w:ins>
      <w:ins w:id="281" w:author="Author">
        <w:r w:rsidRPr="00E21465">
          <w:rPr>
            <w:rFonts w:ascii="Times New Roman" w:hAnsi="Times New Roman" w:cs="Times New Roman"/>
          </w:rPr>
          <w:t>floating-point code of TS 26.25</w:t>
        </w:r>
      </w:ins>
      <w:ins w:id="282" w:author="Bruhn, Stefan" w:date="2025-11-13T16:42:00Z" w16du:dateUtc="2025-11-13T15:42:00Z">
        <w:r w:rsidR="005030C1" w:rsidRPr="00E21465">
          <w:rPr>
            <w:rFonts w:ascii="Times New Roman" w:hAnsi="Times New Roman" w:cs="Times New Roman"/>
          </w:rPr>
          <w:t>8</w:t>
        </w:r>
      </w:ins>
      <w:ins w:id="283" w:author="Author">
        <w:del w:id="284" w:author="Bruhn, Stefan" w:date="2025-11-13T16:42:00Z" w16du:dateUtc="2025-11-13T15:42:00Z">
          <w:r w:rsidRPr="00E21465" w:rsidDel="005030C1">
            <w:rPr>
              <w:rFonts w:ascii="Times New Roman" w:hAnsi="Times New Roman" w:cs="Times New Roman"/>
            </w:rPr>
            <w:delText>3</w:delText>
          </w:r>
        </w:del>
        <w:r w:rsidRPr="00E21465">
          <w:rPr>
            <w:rFonts w:ascii="Times New Roman" w:hAnsi="Times New Roman" w:cs="Times New Roman"/>
          </w:rPr>
          <w:t xml:space="preserve"> [</w:t>
        </w:r>
      </w:ins>
      <w:ins w:id="285" w:author="Bruhn, Stefan" w:date="2025-11-13T16:42:00Z" w16du:dateUtc="2025-11-13T15:42:00Z">
        <w:r w:rsidR="005030C1" w:rsidRPr="00E21465">
          <w:rPr>
            <w:rFonts w:ascii="Times New Roman" w:hAnsi="Times New Roman" w:cs="Times New Roman"/>
          </w:rPr>
          <w:t>8</w:t>
        </w:r>
      </w:ins>
      <w:ins w:id="286" w:author="Author">
        <w:del w:id="287" w:author="Bruhn, Stefan" w:date="2025-11-13T16:42:00Z" w16du:dateUtc="2025-11-13T15:42:00Z">
          <w:r w:rsidRPr="00E21465" w:rsidDel="005030C1">
            <w:rPr>
              <w:rFonts w:ascii="Times New Roman" w:hAnsi="Times New Roman" w:cs="Times New Roman"/>
            </w:rPr>
            <w:delText>4</w:delText>
          </w:r>
        </w:del>
        <w:r w:rsidRPr="00E21465">
          <w:rPr>
            <w:rFonts w:ascii="Times New Roman" w:hAnsi="Times New Roman" w:cs="Times New Roman"/>
          </w:rPr>
          <w:t>]</w:t>
        </w:r>
      </w:ins>
      <w:ins w:id="288" w:author="Bruhn, Stefan" w:date="2025-11-13T16:43:00Z" w16du:dateUtc="2025-11-13T15:43:00Z">
        <w:r w:rsidR="005030C1" w:rsidRPr="00E21465">
          <w:rPr>
            <w:rFonts w:ascii="Times New Roman" w:hAnsi="Times New Roman" w:cs="Times New Roman"/>
          </w:rPr>
          <w:t xml:space="preserve"> if conformance</w:t>
        </w:r>
      </w:ins>
      <w:ins w:id="289" w:author="Bruhn, Stefan" w:date="2025-11-13T16:44:00Z" w16du:dateUtc="2025-11-13T15:44:00Z">
        <w:r w:rsidR="005030C1" w:rsidRPr="00E21465">
          <w:rPr>
            <w:rFonts w:ascii="Times New Roman" w:hAnsi="Times New Roman" w:cs="Times New Roman"/>
          </w:rPr>
          <w:t xml:space="preserve"> is tested according to clause 7.2.1.2</w:t>
        </w:r>
      </w:ins>
      <w:ins w:id="290" w:author="Bruhn, Stefan" w:date="2025-11-13T16:43:00Z" w16du:dateUtc="2025-11-13T15:43:00Z">
        <w:del w:id="291" w:author="Rishabh Tyagi" w:date="2025-11-19T18:48:00Z" w16du:dateUtc="2025-11-20T00:48:00Z">
          <w:r w:rsidR="005030C1" w:rsidRPr="00E21465" w:rsidDel="00D57FB0">
            <w:rPr>
              <w:rFonts w:ascii="Times New Roman" w:hAnsi="Times New Roman" w:cs="Times New Roman"/>
            </w:rPr>
            <w:delText xml:space="preserve"> or </w:delText>
          </w:r>
        </w:del>
      </w:ins>
      <w:ins w:id="292" w:author="Bruhn, Stefan" w:date="2025-11-13T16:45:00Z" w16du:dateUtc="2025-11-13T15:45:00Z">
        <w:del w:id="293" w:author="Rishabh Tyagi" w:date="2025-11-19T18:48:00Z" w16du:dateUtc="2025-11-20T00:48:00Z">
          <w:r w:rsidR="005030C1" w:rsidRPr="00E21465" w:rsidDel="00D57FB0">
            <w:rPr>
              <w:rFonts w:ascii="Times New Roman" w:hAnsi="Times New Roman" w:cs="Times New Roman"/>
            </w:rPr>
            <w:delText xml:space="preserve">built from </w:delText>
          </w:r>
        </w:del>
      </w:ins>
      <w:ins w:id="294" w:author="Bruhn, Stefan" w:date="2025-11-13T16:44:00Z" w16du:dateUtc="2025-11-13T15:44:00Z">
        <w:del w:id="295" w:author="Rishabh Tyagi" w:date="2025-11-19T18:48:00Z" w16du:dateUtc="2025-11-20T00:48:00Z">
          <w:r w:rsidR="005030C1" w:rsidRPr="00E21465" w:rsidDel="00D57FB0">
            <w:rPr>
              <w:rFonts w:ascii="Times New Roman" w:hAnsi="Times New Roman" w:cs="Times New Roman"/>
            </w:rPr>
            <w:delText>the fixed-point code of TS 26.25</w:delText>
          </w:r>
        </w:del>
      </w:ins>
      <w:ins w:id="296" w:author="Bruhn, Stefan" w:date="2025-11-13T16:45:00Z" w16du:dateUtc="2025-11-13T15:45:00Z">
        <w:del w:id="297" w:author="Rishabh Tyagi" w:date="2025-11-19T18:48:00Z" w16du:dateUtc="2025-11-20T00:48:00Z">
          <w:r w:rsidR="005030C1" w:rsidRPr="00E21465" w:rsidDel="00D57FB0">
            <w:rPr>
              <w:rFonts w:ascii="Times New Roman" w:hAnsi="Times New Roman" w:cs="Times New Roman"/>
            </w:rPr>
            <w:delText>1</w:delText>
          </w:r>
        </w:del>
      </w:ins>
      <w:ins w:id="298" w:author="Bruhn, Stefan" w:date="2025-11-13T16:44:00Z" w16du:dateUtc="2025-11-13T15:44:00Z">
        <w:del w:id="299" w:author="Rishabh Tyagi" w:date="2025-11-19T18:48:00Z" w16du:dateUtc="2025-11-20T00:48:00Z">
          <w:r w:rsidR="005030C1" w:rsidRPr="00E21465" w:rsidDel="00D57FB0">
            <w:rPr>
              <w:rFonts w:ascii="Times New Roman" w:hAnsi="Times New Roman" w:cs="Times New Roman"/>
            </w:rPr>
            <w:delText xml:space="preserve"> [</w:delText>
          </w:r>
        </w:del>
      </w:ins>
      <w:ins w:id="300" w:author="Bruhn, Stefan" w:date="2025-11-13T16:45:00Z" w16du:dateUtc="2025-11-13T15:45:00Z">
        <w:del w:id="301" w:author="Rishabh Tyagi" w:date="2025-11-19T18:48:00Z" w16du:dateUtc="2025-11-20T00:48:00Z">
          <w:r w:rsidR="005030C1" w:rsidRPr="00E21465" w:rsidDel="00D57FB0">
            <w:rPr>
              <w:rFonts w:ascii="Times New Roman" w:hAnsi="Times New Roman" w:cs="Times New Roman"/>
            </w:rPr>
            <w:delText>3</w:delText>
          </w:r>
        </w:del>
      </w:ins>
      <w:ins w:id="302" w:author="Bruhn, Stefan" w:date="2025-11-13T16:44:00Z" w16du:dateUtc="2025-11-13T15:44:00Z">
        <w:del w:id="303" w:author="Rishabh Tyagi" w:date="2025-11-19T18:48:00Z" w16du:dateUtc="2025-11-20T00:48:00Z">
          <w:r w:rsidR="005030C1" w:rsidRPr="00E21465" w:rsidDel="00D57FB0">
            <w:rPr>
              <w:rFonts w:ascii="Times New Roman" w:hAnsi="Times New Roman" w:cs="Times New Roman"/>
            </w:rPr>
            <w:delText>] if conformance is tested according to clause 7.2.</w:delText>
          </w:r>
        </w:del>
      </w:ins>
      <w:ins w:id="304" w:author="Bruhn, Stefan" w:date="2025-11-13T16:45:00Z" w16du:dateUtc="2025-11-13T15:45:00Z">
        <w:del w:id="305" w:author="Rishabh Tyagi" w:date="2025-11-19T18:48:00Z" w16du:dateUtc="2025-11-20T00:48:00Z">
          <w:r w:rsidR="005030C1" w:rsidRPr="00E21465" w:rsidDel="00D57FB0">
            <w:rPr>
              <w:rFonts w:ascii="Times New Roman" w:hAnsi="Times New Roman" w:cs="Times New Roman"/>
            </w:rPr>
            <w:delText>2</w:delText>
          </w:r>
        </w:del>
      </w:ins>
      <w:ins w:id="306" w:author="Bruhn, Stefan" w:date="2025-11-13T16:44:00Z" w16du:dateUtc="2025-11-13T15:44:00Z">
        <w:del w:id="307" w:author="Rishabh Tyagi" w:date="2025-11-19T18:48:00Z" w16du:dateUtc="2025-11-20T00:48:00Z">
          <w:r w:rsidR="005030C1" w:rsidRPr="00E21465" w:rsidDel="00D57FB0">
            <w:rPr>
              <w:rFonts w:ascii="Times New Roman" w:hAnsi="Times New Roman" w:cs="Times New Roman"/>
            </w:rPr>
            <w:delText>.2</w:delText>
          </w:r>
        </w:del>
      </w:ins>
      <w:ins w:id="308" w:author="Author">
        <w:r w:rsidRPr="00E21465">
          <w:rPr>
            <w:rFonts w:ascii="Times New Roman" w:hAnsi="Times New Roman" w:cs="Times New Roman"/>
          </w:rPr>
          <w:t>.</w:t>
        </w:r>
      </w:ins>
    </w:p>
    <w:p w14:paraId="7ABBA248" w14:textId="31DBDB2F" w:rsidR="005030C1" w:rsidRPr="00E21465" w:rsidRDefault="005030C1" w:rsidP="005030C1">
      <w:pPr>
        <w:pStyle w:val="NO"/>
        <w:rPr>
          <w:ins w:id="309" w:author="Author"/>
          <w:rFonts w:ascii="Times New Roman" w:hAnsi="Times New Roman" w:cs="Times New Roman"/>
        </w:rPr>
      </w:pPr>
      <w:ins w:id="310" w:author="Bruhn, Stefan" w:date="2025-11-13T16:46:00Z" w16du:dateUtc="2025-11-13T15:46:00Z">
        <w:r w:rsidRPr="00E21465">
          <w:rPr>
            <w:rFonts w:ascii="Times New Roman" w:hAnsi="Times New Roman" w:cs="Times New Roman"/>
          </w:rPr>
          <w:t>NOTE: The reference decoders must be built following the proce</w:t>
        </w:r>
      </w:ins>
      <w:ins w:id="311" w:author="Bruhn, Stefan" w:date="2025-11-13T16:48:00Z" w16du:dateUtc="2025-11-13T15:48:00Z">
        <w:r w:rsidRPr="00E21465">
          <w:rPr>
            <w:rFonts w:ascii="Times New Roman" w:hAnsi="Times New Roman" w:cs="Times New Roman"/>
          </w:rPr>
          <w:t>dures and for the platforms as</w:t>
        </w:r>
      </w:ins>
      <w:ins w:id="312" w:author="Bruhn, Stefan" w:date="2025-11-13T16:46:00Z" w16du:dateUtc="2025-11-13T15:46:00Z">
        <w:r w:rsidRPr="00E21465">
          <w:rPr>
            <w:rFonts w:ascii="Times New Roman" w:hAnsi="Times New Roman" w:cs="Times New Roman"/>
          </w:rPr>
          <w:t xml:space="preserve"> </w:t>
        </w:r>
      </w:ins>
      <w:ins w:id="313" w:author="Bruhn, Stefan" w:date="2025-11-13T16:47:00Z" w16du:dateUtc="2025-11-13T15:47:00Z">
        <w:r w:rsidRPr="00E21465">
          <w:rPr>
            <w:rFonts w:ascii="Times New Roman" w:hAnsi="Times New Roman" w:cs="Times New Roman"/>
          </w:rPr>
          <w:t>specified in [8] or [3], respectively.</w:t>
        </w:r>
      </w:ins>
    </w:p>
    <w:p w14:paraId="7762EB44" w14:textId="4F0A1FBB" w:rsidR="00021A08" w:rsidRPr="00394D2E" w:rsidRDefault="00A34108" w:rsidP="00021A08">
      <w:pPr>
        <w:pStyle w:val="TH"/>
        <w:rPr>
          <w:ins w:id="314" w:author="Author"/>
        </w:rPr>
      </w:pPr>
      <w:ins w:id="315" w:author="Author">
        <w:r w:rsidRPr="001E02B4">
          <w:rPr>
            <w:noProof/>
            <w14:ligatures w14:val="none"/>
          </w:rPr>
        </w:r>
        <w:r w:rsidR="00A34108" w:rsidRPr="001E02B4">
          <w:rPr>
            <w:noProof/>
            <w14:ligatures w14:val="none"/>
          </w:rPr>
          <w:object w:dxaOrig="6953" w:dyaOrig="2498" w14:anchorId="0FF350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8pt;height:127pt;mso-width-percent:0;mso-height-percent:0;mso-width-percent:0;mso-height-percent:0" o:ole="">
              <v:imagedata r:id="rId21" o:title=""/>
            </v:shape>
            <o:OLEObject Type="Embed" ProgID="Visio.Drawing.15" ShapeID="_x0000_i1025" DrawAspect="Content" ObjectID="_1825132071" r:id="rId22"/>
          </w:object>
        </w:r>
      </w:ins>
    </w:p>
    <w:p w14:paraId="28E87D53" w14:textId="77777777" w:rsidR="00021A08" w:rsidRPr="00A34108" w:rsidRDefault="00021A08" w:rsidP="00021A08">
      <w:pPr>
        <w:pStyle w:val="TF"/>
        <w:rPr>
          <w:ins w:id="316" w:author="Author"/>
          <w:rFonts w:ascii="Times New Roman" w:hAnsi="Times New Roman" w:cs="Times New Roman"/>
        </w:rPr>
      </w:pPr>
      <w:ins w:id="317" w:author="Author">
        <w:r w:rsidRPr="00A34108">
          <w:rPr>
            <w:rFonts w:ascii="Times New Roman" w:hAnsi="Times New Roman" w:cs="Times New Roman"/>
          </w:rPr>
          <w:t>Figure A.1: Flow diagram for the decoder test using signal-based metrics</w:t>
        </w:r>
      </w:ins>
    </w:p>
    <w:p w14:paraId="7A1CA919" w14:textId="5E4708A4" w:rsidR="00021A08" w:rsidRPr="00E21465" w:rsidRDefault="00021A08" w:rsidP="00021A08">
      <w:pPr>
        <w:rPr>
          <w:ins w:id="318" w:author="Author"/>
          <w:rFonts w:ascii="Times New Roman" w:hAnsi="Times New Roman" w:cs="Times New Roman"/>
        </w:rPr>
      </w:pPr>
      <w:ins w:id="319" w:author="Author">
        <w:r w:rsidRPr="00E21465">
          <w:rPr>
            <w:rFonts w:ascii="Times New Roman" w:hAnsi="Times New Roman" w:cs="Times New Roman"/>
          </w:rPr>
          <w:t>The MLD metric, as defined in clause A.1.2, is used to test the non-bit-exact floating-point implementation.</w:t>
        </w:r>
        <w:r w:rsidR="0029243F" w:rsidRPr="00E21465">
          <w:rPr>
            <w:rFonts w:ascii="Times New Roman" w:hAnsi="Times New Roman" w:cs="Times New Roman"/>
          </w:rPr>
          <w:t xml:space="preserve"> </w:t>
        </w:r>
      </w:ins>
      <w:del w:id="320" w:author="Author">
        <w:r w:rsidR="001E2817" w:rsidRPr="00E21465" w:rsidDel="001E2817">
          <w:rPr>
            <w:rFonts w:ascii="Times New Roman" w:hAnsi="Times New Roman" w:cs="Times New Roman"/>
          </w:rPr>
          <w:delText xml:space="preserve"> </w:delText>
        </w:r>
      </w:del>
      <w:ins w:id="321" w:author="Author">
        <w:r w:rsidRPr="00E21465">
          <w:rPr>
            <w:rFonts w:ascii="Times New Roman" w:hAnsi="Times New Roman" w:cs="Times New Roman"/>
          </w:rPr>
          <w:t>Th</w:t>
        </w:r>
        <w:r w:rsidRPr="00E21465" w:rsidDel="00F479C9">
          <w:rPr>
            <w:rFonts w:ascii="Times New Roman" w:hAnsi="Times New Roman" w:cs="Times New Roman"/>
          </w:rPr>
          <w:t>is</w:t>
        </w:r>
        <w:r w:rsidRPr="00E21465">
          <w:rPr>
            <w:rFonts w:ascii="Times New Roman" w:hAnsi="Times New Roman" w:cs="Times New Roman"/>
          </w:rPr>
          <w:t xml:space="preserve"> metric is calculated on the reference WAV signal </w:t>
        </w:r>
      </w:ins>
      <m:oMath>
        <m:sSub>
          <m:sSubPr>
            <m:ctrlPr>
              <w:ins w:id="322" w:author="Author">
                <w:rPr>
                  <w:rFonts w:ascii="Cambria Math" w:hAnsi="Cambria Math" w:cs="Times New Roman"/>
                  <w:i/>
                </w:rPr>
              </w:ins>
            </m:ctrlPr>
          </m:sSubPr>
          <m:e>
            <m:r>
              <w:ins w:id="323" w:author="Author">
                <w:rPr>
                  <w:rFonts w:ascii="Cambria Math" w:hAnsi="Cambria Math" w:cs="Times New Roman"/>
                </w:rPr>
                <m:t>x</m:t>
              </w:ins>
            </m:r>
          </m:e>
          <m:sub>
            <m:r>
              <w:ins w:id="324" w:author="Author">
                <w:rPr>
                  <w:rFonts w:ascii="Cambria Math" w:hAnsi="Cambria Math" w:cs="Times New Roman"/>
                </w:rPr>
                <m:t>REF</m:t>
              </w:ins>
            </m:r>
          </m:sub>
        </m:sSub>
        <m:r>
          <w:ins w:id="325" w:author="Author">
            <w:rPr>
              <w:rFonts w:ascii="Cambria Math" w:hAnsi="Cambria Math" w:cs="Times New Roman"/>
            </w:rPr>
            <m:t>(t)</m:t>
          </w:ins>
        </m:r>
      </m:oMath>
      <w:ins w:id="326" w:author="Author">
        <w:r w:rsidRPr="00E21465">
          <w:rPr>
            <w:rFonts w:ascii="Times New Roman" w:hAnsi="Times New Roman" w:cs="Times New Roman"/>
          </w:rPr>
          <w:t xml:space="preserve"> and the WAV signal under test </w:t>
        </w:r>
      </w:ins>
      <m:oMath>
        <m:sSub>
          <m:sSubPr>
            <m:ctrlPr>
              <w:ins w:id="327" w:author="Author">
                <w:rPr>
                  <w:rFonts w:ascii="Cambria Math" w:hAnsi="Cambria Math" w:cs="Times New Roman"/>
                  <w:i/>
                </w:rPr>
              </w:ins>
            </m:ctrlPr>
          </m:sSubPr>
          <m:e>
            <m:r>
              <w:ins w:id="328" w:author="Author">
                <w:rPr>
                  <w:rFonts w:ascii="Cambria Math" w:hAnsi="Cambria Math" w:cs="Times New Roman"/>
                </w:rPr>
                <m:t>x</m:t>
              </w:ins>
            </m:r>
          </m:e>
          <m:sub>
            <m:r>
              <w:ins w:id="329" w:author="Author">
                <w:rPr>
                  <w:rFonts w:ascii="Cambria Math" w:hAnsi="Cambria Math" w:cs="Times New Roman"/>
                </w:rPr>
                <m:t>TST</m:t>
              </w:ins>
            </m:r>
          </m:sub>
        </m:sSub>
        <m:r>
          <w:ins w:id="330" w:author="Author">
            <w:rPr>
              <w:rFonts w:ascii="Cambria Math" w:hAnsi="Cambria Math" w:cs="Times New Roman"/>
            </w:rPr>
            <m:t>(t)</m:t>
          </w:ins>
        </m:r>
      </m:oMath>
      <w:ins w:id="331" w:author="Author">
        <w:r w:rsidRPr="00E21465">
          <w:rPr>
            <w:rFonts w:ascii="Times New Roman" w:hAnsi="Times New Roman" w:cs="Times New Roman"/>
          </w:rPr>
          <w:t xml:space="preserve"> based on 20ms frames. The frames of the two signals will be time </w:t>
        </w:r>
        <w:proofErr w:type="gramStart"/>
        <w:r w:rsidRPr="00E21465">
          <w:rPr>
            <w:rFonts w:ascii="Times New Roman" w:hAnsi="Times New Roman" w:cs="Times New Roman"/>
          </w:rPr>
          <w:t>aligned,</w:t>
        </w:r>
        <w:proofErr w:type="gramEnd"/>
        <w:r w:rsidRPr="00E21465">
          <w:rPr>
            <w:rFonts w:ascii="Times New Roman" w:hAnsi="Times New Roman" w:cs="Times New Roman"/>
          </w:rPr>
          <w:t xml:space="preserve"> this means the delay compensation in IVAS encoder and decoder remains ON (the default configuration). </w:t>
        </w:r>
      </w:ins>
    </w:p>
    <w:p w14:paraId="38901D04" w14:textId="77777777" w:rsidR="00021A08" w:rsidRPr="00E21465" w:rsidRDefault="00021A08" w:rsidP="00021A08">
      <w:pPr>
        <w:rPr>
          <w:ins w:id="332" w:author="Author"/>
          <w:rFonts w:ascii="Times New Roman" w:hAnsi="Times New Roman" w:cs="Times New Roman"/>
        </w:rPr>
      </w:pPr>
      <w:ins w:id="333" w:author="Author">
        <w:r w:rsidRPr="00E21465">
          <w:rPr>
            <w:rFonts w:ascii="Times New Roman" w:hAnsi="Times New Roman" w:cs="Times New Roman"/>
          </w:rPr>
          <w:t xml:space="preserve">The number of samples </w:t>
        </w:r>
      </w:ins>
      <m:oMath>
        <m:r>
          <w:ins w:id="334" w:author="Author">
            <w:rPr>
              <w:rFonts w:ascii="Cambria Math" w:hAnsi="Cambria Math" w:cs="Times New Roman"/>
            </w:rPr>
            <m:t>N</m:t>
          </w:ins>
        </m:r>
      </m:oMath>
      <w:ins w:id="335" w:author="Author">
        <w:r w:rsidRPr="00E21465">
          <w:rPr>
            <w:rFonts w:ascii="Times New Roman" w:hAnsi="Times New Roman" w:cs="Times New Roman"/>
          </w:rPr>
          <w:t xml:space="preserve"> for a 20ms frame size is defined by </w:t>
        </w:r>
      </w:ins>
      <m:oMath>
        <m:r>
          <w:ins w:id="336" w:author="Author">
            <w:rPr>
              <w:rFonts w:ascii="Cambria Math" w:hAnsi="Cambria Math" w:cs="Times New Roman"/>
            </w:rPr>
            <m:t>N=</m:t>
          </w:ins>
        </m:r>
        <m:sSub>
          <m:sSubPr>
            <m:ctrlPr>
              <w:ins w:id="337" w:author="Author">
                <w:rPr>
                  <w:rFonts w:ascii="Cambria Math" w:hAnsi="Cambria Math" w:cs="Times New Roman"/>
                  <w:i/>
                </w:rPr>
              </w:ins>
            </m:ctrlPr>
          </m:sSubPr>
          <m:e>
            <m:r>
              <w:ins w:id="338" w:author="Author">
                <w:rPr>
                  <w:rFonts w:ascii="Cambria Math" w:hAnsi="Cambria Math" w:cs="Times New Roman"/>
                </w:rPr>
                <m:t>f</m:t>
              </w:ins>
            </m:r>
          </m:e>
          <m:sub>
            <m:r>
              <w:ins w:id="339" w:author="Author">
                <w:rPr>
                  <w:rFonts w:ascii="Cambria Math" w:hAnsi="Cambria Math" w:cs="Times New Roman"/>
                </w:rPr>
                <m:t>s</m:t>
              </w:ins>
            </m:r>
          </m:sub>
        </m:sSub>
        <m:r>
          <w:ins w:id="340" w:author="Author">
            <w:rPr>
              <w:rFonts w:ascii="Cambria Math" w:hAnsi="Cambria Math" w:cs="Times New Roman"/>
            </w:rPr>
            <m:t>∙0.02</m:t>
          </w:ins>
        </m:r>
      </m:oMath>
      <w:ins w:id="341" w:author="Author">
        <w:r w:rsidRPr="00E21465">
          <w:rPr>
            <w:rFonts w:ascii="Times New Roman" w:hAnsi="Times New Roman" w:cs="Times New Roman"/>
          </w:rPr>
          <w:t xml:space="preserve">, where </w:t>
        </w:r>
      </w:ins>
      <m:oMath>
        <m:sSub>
          <m:sSubPr>
            <m:ctrlPr>
              <w:ins w:id="342" w:author="Author">
                <w:rPr>
                  <w:rFonts w:ascii="Cambria Math" w:hAnsi="Cambria Math" w:cs="Times New Roman"/>
                  <w:i/>
                </w:rPr>
              </w:ins>
            </m:ctrlPr>
          </m:sSubPr>
          <m:e>
            <m:r>
              <w:ins w:id="343" w:author="Author">
                <w:rPr>
                  <w:rFonts w:ascii="Cambria Math" w:hAnsi="Cambria Math" w:cs="Times New Roman"/>
                </w:rPr>
                <m:t>f</m:t>
              </w:ins>
            </m:r>
          </m:e>
          <m:sub>
            <m:r>
              <w:ins w:id="344" w:author="Author">
                <w:rPr>
                  <w:rFonts w:ascii="Cambria Math" w:hAnsi="Cambria Math" w:cs="Times New Roman"/>
                </w:rPr>
                <m:t>s</m:t>
              </w:ins>
            </m:r>
          </m:sub>
        </m:sSub>
      </m:oMath>
      <w:ins w:id="345" w:author="Author">
        <w:r w:rsidRPr="00E21465">
          <w:rPr>
            <w:rFonts w:ascii="Times New Roman" w:hAnsi="Times New Roman" w:cs="Times New Roman"/>
          </w:rPr>
          <w:t xml:space="preserve"> represents the sampling rate.</w:t>
        </w:r>
      </w:ins>
    </w:p>
    <w:p w14:paraId="307D0D22" w14:textId="460AB192" w:rsidR="004747EE" w:rsidRDefault="004747EE" w:rsidP="004747EE">
      <w:pPr>
        <w:pStyle w:val="Heading2"/>
        <w:rPr>
          <w:ins w:id="346" w:author="Author"/>
          <w:lang w:val="en-US"/>
        </w:rPr>
      </w:pPr>
      <w:ins w:id="347" w:author="Author">
        <w:r>
          <w:rPr>
            <w:lang w:val="en-US"/>
          </w:rPr>
          <w:lastRenderedPageBreak/>
          <w:t>A.1.2 Metrics</w:t>
        </w:r>
      </w:ins>
    </w:p>
    <w:p w14:paraId="486D8E58" w14:textId="00475852" w:rsidR="004747EE" w:rsidRPr="00E21465" w:rsidRDefault="004747EE" w:rsidP="004747EE">
      <w:pPr>
        <w:rPr>
          <w:ins w:id="348" w:author="Author"/>
          <w:rFonts w:ascii="Times New Roman" w:hAnsi="Times New Roman" w:cs="Times New Roman"/>
        </w:rPr>
      </w:pPr>
      <w:ins w:id="349" w:author="Author">
        <w:r w:rsidRPr="00E21465">
          <w:rPr>
            <w:rFonts w:ascii="Times New Roman" w:hAnsi="Times New Roman" w:cs="Times New Roman"/>
          </w:rPr>
          <w:t>The Loudness Difference (LD) is used as defined in A.2.2 of [9].</w:t>
        </w:r>
        <w:r w:rsidR="00B85CF0" w:rsidRPr="00E21465">
          <w:rPr>
            <w:rFonts w:ascii="Times New Roman" w:hAnsi="Times New Roman" w:cs="Times New Roman"/>
          </w:rPr>
          <w:t xml:space="preserve"> Given that the IVAS decoder output can have multiple channels, the MLD per 20 </w:t>
        </w:r>
        <w:proofErr w:type="spellStart"/>
        <w:r w:rsidR="00B85CF0" w:rsidRPr="00E21465">
          <w:rPr>
            <w:rFonts w:ascii="Times New Roman" w:hAnsi="Times New Roman" w:cs="Times New Roman"/>
          </w:rPr>
          <w:t>ms</w:t>
        </w:r>
        <w:proofErr w:type="spellEnd"/>
        <w:r w:rsidR="00B85CF0" w:rsidRPr="00E21465">
          <w:rPr>
            <w:rFonts w:ascii="Times New Roman" w:hAnsi="Times New Roman" w:cs="Times New Roman"/>
          </w:rPr>
          <w:t xml:space="preserve"> frame is computed as the maximum of MLD values of all the channels in that frame.</w:t>
        </w:r>
      </w:ins>
    </w:p>
    <w:p w14:paraId="2DFA9A44" w14:textId="16A7CFD8" w:rsidR="004747EE" w:rsidRPr="00E21465" w:rsidRDefault="004747EE" w:rsidP="004747EE">
      <w:pPr>
        <w:rPr>
          <w:ins w:id="350" w:author="Author"/>
          <w:rFonts w:ascii="Times New Roman" w:hAnsi="Times New Roman" w:cs="Times New Roman"/>
        </w:rPr>
      </w:pPr>
      <w:ins w:id="351" w:author="Author">
        <w:r w:rsidRPr="00E21465">
          <w:rPr>
            <w:rFonts w:ascii="Times New Roman" w:hAnsi="Times New Roman" w:cs="Times New Roman"/>
          </w:rPr>
          <w:t xml:space="preserve">The LD should be below a threshold </w:t>
        </w:r>
      </w:ins>
      <m:oMath>
        <m:sSub>
          <m:sSubPr>
            <m:ctrlPr>
              <w:ins w:id="352" w:author="Author">
                <w:rPr>
                  <w:rFonts w:ascii="Cambria Math" w:hAnsi="Cambria Math" w:cs="Times New Roman"/>
                  <w:i/>
                </w:rPr>
              </w:ins>
            </m:ctrlPr>
          </m:sSubPr>
          <m:e>
            <m:r>
              <w:ins w:id="353" w:author="Author">
                <w:rPr>
                  <w:rFonts w:ascii="Cambria Math" w:hAnsi="Cambria Math" w:cs="Times New Roman"/>
                </w:rPr>
                <m:t>Th</m:t>
              </w:ins>
            </m:r>
          </m:e>
          <m:sub>
            <m:r>
              <w:ins w:id="354" w:author="Author">
                <w:rPr>
                  <w:rFonts w:ascii="Cambria Math" w:hAnsi="Cambria Math" w:cs="Times New Roman"/>
                </w:rPr>
                <m:t>MLD</m:t>
              </w:ins>
            </m:r>
          </m:sub>
        </m:sSub>
      </m:oMath>
      <w:ins w:id="355" w:author="Author">
        <w:r w:rsidRPr="00E21465">
          <w:rPr>
            <w:rFonts w:ascii="Times New Roman" w:hAnsi="Times New Roman" w:cs="Times New Roman"/>
          </w:rPr>
          <w:t xml:space="preserve"> based on a reference value plus some headroom</w:t>
        </w:r>
        <w:r w:rsidR="0057761F" w:rsidRPr="00E21465">
          <w:rPr>
            <w:rFonts w:ascii="Times New Roman" w:hAnsi="Times New Roman" w:cs="Times New Roman"/>
          </w:rPr>
          <w:t xml:space="preserve"> as defined below.</w:t>
        </w:r>
      </w:ins>
    </w:p>
    <w:p w14:paraId="01FCE372" w14:textId="5455D85C" w:rsidR="004747EE" w:rsidRPr="00E21465" w:rsidRDefault="004747EE" w:rsidP="004747EE">
      <w:pPr>
        <w:rPr>
          <w:ins w:id="356" w:author="Author"/>
          <w:rFonts w:ascii="Times New Roman" w:hAnsi="Times New Roman" w:cs="Times New Roman"/>
        </w:rPr>
      </w:pPr>
      <w:ins w:id="357" w:author="Author">
        <w:r w:rsidRPr="00E21465">
          <w:rPr>
            <w:rFonts w:ascii="Times New Roman" w:hAnsi="Times New Roman" w:cs="Times New Roman"/>
          </w:rPr>
          <w:t xml:space="preserve">The headroom is defined as fixed value, currently set to </w:t>
        </w:r>
        <w:r w:rsidR="00A62F9D" w:rsidRPr="00E21465">
          <w:rPr>
            <w:rFonts w:ascii="Times New Roman" w:hAnsi="Times New Roman" w:cs="Times New Roman"/>
          </w:rPr>
          <w:t>0</w:t>
        </w:r>
      </w:ins>
      <w:ins w:id="358" w:author="Rishabh Tyagi" w:date="2025-11-19T18:48:00Z" w16du:dateUtc="2025-11-20T00:48:00Z">
        <w:r w:rsidR="00063B1E" w:rsidRPr="00E21465">
          <w:rPr>
            <w:rFonts w:ascii="Times New Roman" w:hAnsi="Times New Roman" w:cs="Times New Roman"/>
          </w:rPr>
          <w:t>.1</w:t>
        </w:r>
      </w:ins>
      <w:ins w:id="359" w:author="Author">
        <w:r w:rsidRPr="00E21465">
          <w:rPr>
            <w:rFonts w:ascii="Times New Roman" w:hAnsi="Times New Roman" w:cs="Times New Roman"/>
          </w:rPr>
          <w:t>.</w:t>
        </w:r>
      </w:ins>
    </w:p>
    <w:p w14:paraId="5DAE3D7E" w14:textId="5BC2F54F" w:rsidR="004747EE" w:rsidRPr="00E21465" w:rsidRDefault="008C7B26" w:rsidP="004747EE">
      <w:pPr>
        <w:pStyle w:val="EQ"/>
        <w:rPr>
          <w:ins w:id="360" w:author="Author"/>
          <w:rFonts w:ascii="Times New Roman" w:hAnsi="Times New Roman" w:cs="Times New Roman"/>
        </w:rPr>
      </w:pPr>
      <m:oMathPara>
        <m:oMath>
          <m:sSub>
            <m:sSubPr>
              <m:ctrlPr>
                <w:ins w:id="361" w:author="Author">
                  <w:rPr>
                    <w:rFonts w:ascii="Cambria Math" w:hAnsi="Cambria Math" w:cs="Times New Roman"/>
                  </w:rPr>
                </w:ins>
              </m:ctrlPr>
            </m:sSubPr>
            <m:e>
              <m:r>
                <w:ins w:id="362" w:author="Author">
                  <w:rPr>
                    <w:rFonts w:ascii="Cambria Math" w:hAnsi="Cambria Math" w:cs="Times New Roman"/>
                  </w:rPr>
                  <m:t>Th</m:t>
                </w:ins>
              </m:r>
            </m:e>
            <m:sub>
              <m:r>
                <w:ins w:id="363" w:author="Author">
                  <w:rPr>
                    <w:rFonts w:ascii="Cambria Math" w:hAnsi="Cambria Math" w:cs="Times New Roman"/>
                  </w:rPr>
                  <m:t>MLD</m:t>
                </w:ins>
              </m:r>
            </m:sub>
          </m:sSub>
          <m:d>
            <m:dPr>
              <m:begChr m:val="["/>
              <m:endChr m:val="]"/>
              <m:ctrlPr>
                <w:ins w:id="364" w:author="Author">
                  <w:rPr>
                    <w:rFonts w:ascii="Cambria Math" w:hAnsi="Cambria Math" w:cs="Times New Roman"/>
                  </w:rPr>
                </w:ins>
              </m:ctrlPr>
            </m:dPr>
            <m:e>
              <m:r>
                <w:ins w:id="365" w:author="Author">
                  <w:rPr>
                    <w:rFonts w:ascii="Cambria Math" w:hAnsi="Cambria Math" w:cs="Times New Roman"/>
                  </w:rPr>
                  <m:t>n</m:t>
                </w:ins>
              </m:r>
            </m:e>
          </m:d>
          <m:r>
            <w:ins w:id="366" w:author="Author">
              <m:rPr>
                <m:sty m:val="p"/>
              </m:rPr>
              <w:rPr>
                <w:rFonts w:ascii="Cambria Math" w:hAnsi="Cambria Math" w:cs="Times New Roman"/>
              </w:rPr>
              <m:t>=</m:t>
            </w:ins>
          </m:r>
          <m:r>
            <w:ins w:id="367" w:author="Rishabh Tyagi" w:date="2025-11-19T18:49:00Z" w16du:dateUtc="2025-11-20T00:49:00Z">
              <m:rPr>
                <m:sty m:val="p"/>
              </m:rPr>
              <w:rPr>
                <w:rFonts w:ascii="Cambria Math" w:hAnsi="Cambria Math" w:cs="Times New Roman"/>
              </w:rPr>
              <m:t xml:space="preserve">0.1+ </m:t>
            </w:ins>
          </m:r>
          <m:sSub>
            <m:sSubPr>
              <m:ctrlPr>
                <w:ins w:id="368" w:author="Author">
                  <w:rPr>
                    <w:rFonts w:ascii="Cambria Math" w:hAnsi="Cambria Math" w:cs="Times New Roman"/>
                  </w:rPr>
                </w:ins>
              </m:ctrlPr>
            </m:sSubPr>
            <m:e>
              <m:r>
                <w:ins w:id="369" w:author="Author">
                  <w:rPr>
                    <w:rFonts w:ascii="Cambria Math" w:hAnsi="Cambria Math" w:cs="Times New Roman"/>
                  </w:rPr>
                  <m:t>LD</m:t>
                </w:ins>
              </m:r>
            </m:e>
            <m:sub>
              <m:r>
                <w:ins w:id="370" w:author="Author">
                  <w:rPr>
                    <w:rFonts w:ascii="Cambria Math" w:hAnsi="Cambria Math" w:cs="Times New Roman"/>
                  </w:rPr>
                  <m:t>ref</m:t>
                </w:ins>
              </m:r>
            </m:sub>
          </m:sSub>
          <m:d>
            <m:dPr>
              <m:begChr m:val="["/>
              <m:endChr m:val="]"/>
              <m:ctrlPr>
                <w:ins w:id="371" w:author="Author">
                  <w:rPr>
                    <w:rFonts w:ascii="Cambria Math" w:hAnsi="Cambria Math" w:cs="Times New Roman"/>
                  </w:rPr>
                </w:ins>
              </m:ctrlPr>
            </m:dPr>
            <m:e>
              <m:r>
                <w:ins w:id="372" w:author="Author">
                  <w:rPr>
                    <w:rFonts w:ascii="Cambria Math" w:hAnsi="Cambria Math" w:cs="Times New Roman"/>
                  </w:rPr>
                  <m:t>n</m:t>
                </w:ins>
              </m:r>
            </m:e>
          </m:d>
        </m:oMath>
      </m:oMathPara>
    </w:p>
    <w:p w14:paraId="0079E3A5" w14:textId="77777777" w:rsidR="004747EE" w:rsidRPr="00E21465" w:rsidRDefault="004747EE" w:rsidP="004747EE">
      <w:pPr>
        <w:rPr>
          <w:ins w:id="373" w:author="Author"/>
          <w:rFonts w:ascii="Times New Roman" w:hAnsi="Times New Roman" w:cs="Times New Roman"/>
        </w:rPr>
      </w:pPr>
      <w:ins w:id="374" w:author="Author">
        <w:r w:rsidRPr="00E21465">
          <w:rPr>
            <w:rFonts w:ascii="Times New Roman" w:hAnsi="Times New Roman" w:cs="Times New Roman"/>
          </w:rPr>
          <w:t>Then for each file a MLD could be defined as</w:t>
        </w:r>
      </w:ins>
    </w:p>
    <w:p w14:paraId="5F1EE564" w14:textId="77777777" w:rsidR="004747EE" w:rsidRPr="00E21465" w:rsidRDefault="004747EE" w:rsidP="004747EE">
      <w:pPr>
        <w:pStyle w:val="EQ"/>
        <w:rPr>
          <w:ins w:id="375" w:author="Author"/>
          <w:rFonts w:ascii="Times New Roman" w:hAnsi="Times New Roman" w:cs="Times New Roman"/>
        </w:rPr>
      </w:pPr>
      <m:oMathPara>
        <m:oMath>
          <m:r>
            <w:ins w:id="376" w:author="Author">
              <w:rPr>
                <w:rFonts w:ascii="Cambria Math" w:hAnsi="Cambria Math" w:cs="Times New Roman"/>
              </w:rPr>
              <m:t>MLD</m:t>
            </w:ins>
          </m:r>
          <m:r>
            <w:ins w:id="377" w:author="Author">
              <m:rPr>
                <m:sty m:val="p"/>
              </m:rPr>
              <w:rPr>
                <w:rFonts w:ascii="Cambria Math" w:hAnsi="Cambria Math" w:cs="Times New Roman"/>
              </w:rPr>
              <m:t>=</m:t>
            </w:ins>
          </m:r>
          <m:r>
            <w:ins w:id="378" w:author="Author">
              <w:rPr>
                <w:rFonts w:ascii="Cambria Math" w:hAnsi="Cambria Math" w:cs="Times New Roman"/>
              </w:rPr>
              <m:t>min</m:t>
            </w:ins>
          </m:r>
          <m:d>
            <m:dPr>
              <m:ctrlPr>
                <w:ins w:id="379" w:author="Author">
                  <w:rPr>
                    <w:rFonts w:ascii="Cambria Math" w:hAnsi="Cambria Math" w:cs="Times New Roman"/>
                  </w:rPr>
                </w:ins>
              </m:ctrlPr>
            </m:dPr>
            <m:e>
              <m:sSub>
                <m:sSubPr>
                  <m:ctrlPr>
                    <w:ins w:id="380" w:author="Author">
                      <w:rPr>
                        <w:rFonts w:ascii="Cambria Math" w:hAnsi="Cambria Math" w:cs="Times New Roman"/>
                      </w:rPr>
                    </w:ins>
                  </m:ctrlPr>
                </m:sSubPr>
                <m:e>
                  <m:r>
                    <w:ins w:id="381" w:author="Author">
                      <w:rPr>
                        <w:rFonts w:ascii="Cambria Math" w:hAnsi="Cambria Math" w:cs="Times New Roman"/>
                      </w:rPr>
                      <m:t>Th</m:t>
                    </w:ins>
                  </m:r>
                </m:e>
                <m:sub>
                  <m:r>
                    <w:ins w:id="382" w:author="Author">
                      <w:rPr>
                        <w:rFonts w:ascii="Cambria Math" w:hAnsi="Cambria Math" w:cs="Times New Roman"/>
                      </w:rPr>
                      <m:t>MLD</m:t>
                    </w:ins>
                  </m:r>
                </m:sub>
              </m:sSub>
              <m:d>
                <m:dPr>
                  <m:begChr m:val="["/>
                  <m:endChr m:val="]"/>
                  <m:ctrlPr>
                    <w:ins w:id="383" w:author="Author">
                      <w:rPr>
                        <w:rFonts w:ascii="Cambria Math" w:hAnsi="Cambria Math" w:cs="Times New Roman"/>
                      </w:rPr>
                    </w:ins>
                  </m:ctrlPr>
                </m:dPr>
                <m:e>
                  <m:r>
                    <w:ins w:id="384" w:author="Author">
                      <w:rPr>
                        <w:rFonts w:ascii="Cambria Math" w:hAnsi="Cambria Math" w:cs="Times New Roman"/>
                      </w:rPr>
                      <m:t>n</m:t>
                    </w:ins>
                  </m:r>
                </m:e>
              </m:d>
              <m:r>
                <w:ins w:id="385" w:author="Author">
                  <m:rPr>
                    <m:sty m:val="p"/>
                  </m:rPr>
                  <w:rPr>
                    <w:rFonts w:ascii="Cambria Math" w:hAnsi="Cambria Math" w:cs="Times New Roman"/>
                  </w:rPr>
                  <m:t>-</m:t>
                </w:ins>
              </m:r>
              <m:sSub>
                <m:sSubPr>
                  <m:ctrlPr>
                    <w:ins w:id="386" w:author="Author">
                      <w:rPr>
                        <w:rFonts w:ascii="Cambria Math" w:hAnsi="Cambria Math" w:cs="Times New Roman"/>
                      </w:rPr>
                    </w:ins>
                  </m:ctrlPr>
                </m:sSubPr>
                <m:e>
                  <m:r>
                    <w:ins w:id="387" w:author="Author">
                      <w:rPr>
                        <w:rFonts w:ascii="Cambria Math" w:hAnsi="Cambria Math" w:cs="Times New Roman"/>
                      </w:rPr>
                      <m:t>N</m:t>
                    </w:ins>
                  </m:r>
                </m:e>
                <m:sub>
                  <m:r>
                    <w:ins w:id="388" w:author="Author">
                      <w:rPr>
                        <w:rFonts w:ascii="Cambria Math" w:hAnsi="Cambria Math" w:cs="Times New Roman"/>
                      </w:rPr>
                      <m:t>diff</m:t>
                    </w:ins>
                  </m:r>
                </m:sub>
              </m:sSub>
              <m:d>
                <m:dPr>
                  <m:begChr m:val="["/>
                  <m:endChr m:val="]"/>
                  <m:ctrlPr>
                    <w:ins w:id="389" w:author="Author">
                      <w:rPr>
                        <w:rFonts w:ascii="Cambria Math" w:hAnsi="Cambria Math" w:cs="Times New Roman"/>
                      </w:rPr>
                    </w:ins>
                  </m:ctrlPr>
                </m:dPr>
                <m:e>
                  <m:r>
                    <w:ins w:id="390" w:author="Author">
                      <w:rPr>
                        <w:rFonts w:ascii="Cambria Math" w:hAnsi="Cambria Math" w:cs="Times New Roman"/>
                      </w:rPr>
                      <m:t>n</m:t>
                    </w:ins>
                  </m:r>
                </m:e>
              </m:d>
            </m:e>
          </m:d>
        </m:oMath>
      </m:oMathPara>
    </w:p>
    <w:p w14:paraId="552AC5D8" w14:textId="427C56FD" w:rsidR="00666B2D" w:rsidRPr="00E21465" w:rsidRDefault="00666B2D" w:rsidP="004747EE">
      <w:pPr>
        <w:pStyle w:val="B4"/>
        <w:ind w:left="0" w:firstLine="0"/>
        <w:rPr>
          <w:ins w:id="391" w:author="Author"/>
          <w:rFonts w:ascii="Times New Roman" w:hAnsi="Times New Roman" w:cs="Times New Roman"/>
        </w:rPr>
      </w:pPr>
      <w:ins w:id="392" w:author="Author">
        <w:r w:rsidRPr="00E21465">
          <w:rPr>
            <w:rFonts w:ascii="Times New Roman" w:hAnsi="Times New Roman" w:cs="Times New Roman"/>
          </w:rPr>
          <w:t xml:space="preserve">Where, </w:t>
        </w:r>
      </w:ins>
      <m:oMath>
        <m:sSub>
          <m:sSubPr>
            <m:ctrlPr>
              <w:ins w:id="393" w:author="Author">
                <w:rPr>
                  <w:rFonts w:ascii="Cambria Math" w:hAnsi="Cambria Math" w:cs="Times New Roman"/>
                </w:rPr>
              </w:ins>
            </m:ctrlPr>
          </m:sSubPr>
          <m:e>
            <m:r>
              <w:ins w:id="394" w:author="Author">
                <w:rPr>
                  <w:rFonts w:ascii="Cambria Math" w:hAnsi="Cambria Math" w:cs="Times New Roman"/>
                </w:rPr>
                <m:t>N</m:t>
              </w:ins>
            </m:r>
          </m:e>
          <m:sub>
            <m:r>
              <w:ins w:id="395" w:author="Author">
                <w:rPr>
                  <w:rFonts w:ascii="Cambria Math" w:hAnsi="Cambria Math" w:cs="Times New Roman"/>
                </w:rPr>
                <m:t>diff</m:t>
              </w:ins>
            </m:r>
          </m:sub>
        </m:sSub>
      </m:oMath>
      <w:ins w:id="396" w:author="Author">
        <w:r w:rsidRPr="00E21465">
          <w:rPr>
            <w:rFonts w:ascii="Times New Roman" w:hAnsi="Times New Roman" w:cs="Times New Roman"/>
          </w:rPr>
          <w:t xml:space="preserve"> is </w:t>
        </w:r>
        <w:r w:rsidR="001F43BC" w:rsidRPr="00E21465">
          <w:rPr>
            <w:rFonts w:ascii="Times New Roman" w:hAnsi="Times New Roman" w:cs="Times New Roman"/>
          </w:rPr>
          <w:t xml:space="preserve">MLD per 20ms frame </w:t>
        </w:r>
        <w:r w:rsidRPr="00E21465">
          <w:rPr>
            <w:rFonts w:ascii="Times New Roman" w:hAnsi="Times New Roman" w:cs="Times New Roman"/>
          </w:rPr>
          <w:t>as defined in A.2.2 of [9].</w:t>
        </w:r>
      </w:ins>
    </w:p>
    <w:p w14:paraId="3F530CDD" w14:textId="73CB312F" w:rsidR="004747EE" w:rsidRPr="00E21465" w:rsidRDefault="004747EE" w:rsidP="004747EE">
      <w:pPr>
        <w:pStyle w:val="B4"/>
        <w:ind w:left="0" w:firstLine="0"/>
        <w:rPr>
          <w:ins w:id="397" w:author="Author"/>
          <w:rFonts w:ascii="Times New Roman" w:hAnsi="Times New Roman" w:cs="Times New Roman"/>
        </w:rPr>
      </w:pPr>
      <w:ins w:id="398" w:author="Author">
        <w:r w:rsidRPr="00E21465">
          <w:rPr>
            <w:rFonts w:ascii="Times New Roman" w:hAnsi="Times New Roman" w:cs="Times New Roman"/>
          </w:rPr>
          <w:t>The test file will be considered equivalent to the reference file if the MLD is positive or equal to 0, i.e. the Loudness Difference does not exceed the threshold for all the frames.</w:t>
        </w:r>
      </w:ins>
    </w:p>
    <w:p w14:paraId="70214FED" w14:textId="1E3DF145" w:rsidR="004747EE" w:rsidRPr="00E21465" w:rsidRDefault="008C7B26" w:rsidP="004747EE">
      <w:pPr>
        <w:rPr>
          <w:ins w:id="399" w:author="Author"/>
          <w:rFonts w:ascii="Times New Roman" w:hAnsi="Times New Roman" w:cs="Times New Roman"/>
        </w:rPr>
      </w:pPr>
      <m:oMath>
        <m:sSub>
          <m:sSubPr>
            <m:ctrlPr>
              <w:ins w:id="400" w:author="Author">
                <w:rPr>
                  <w:rFonts w:ascii="Cambria Math" w:hAnsi="Cambria Math" w:cs="Times New Roman"/>
                  <w:i/>
                </w:rPr>
              </w:ins>
            </m:ctrlPr>
          </m:sSubPr>
          <m:e>
            <m:r>
              <w:ins w:id="401" w:author="Author">
                <w:rPr>
                  <w:rFonts w:ascii="Cambria Math" w:hAnsi="Cambria Math" w:cs="Times New Roman"/>
                </w:rPr>
                <m:t>LD</m:t>
              </w:ins>
            </m:r>
          </m:e>
          <m:sub>
            <m:r>
              <w:ins w:id="402" w:author="Author">
                <w:rPr>
                  <w:rFonts w:ascii="Cambria Math" w:hAnsi="Cambria Math" w:cs="Times New Roman"/>
                </w:rPr>
                <m:t>ref</m:t>
              </w:ins>
            </m:r>
          </m:sub>
        </m:sSub>
      </m:oMath>
      <w:r w:rsidR="00F02AC8" w:rsidRPr="00E21465">
        <w:rPr>
          <w:rFonts w:ascii="Times New Roman" w:hAnsi="Times New Roman" w:cs="Times New Roman"/>
        </w:rPr>
        <w:t xml:space="preserve"> </w:t>
      </w:r>
      <w:ins w:id="403" w:author="Author">
        <w:r w:rsidR="003D4C77" w:rsidRPr="00E21465">
          <w:rPr>
            <w:rFonts w:ascii="Times New Roman" w:hAnsi="Times New Roman" w:cs="Times New Roman"/>
          </w:rPr>
          <w:t>is defined by</w:t>
        </w:r>
        <w:r w:rsidR="004747EE" w:rsidRPr="00E21465">
          <w:rPr>
            <w:rFonts w:ascii="Times New Roman" w:hAnsi="Times New Roman" w:cs="Times New Roman"/>
          </w:rPr>
          <w:t xml:space="preserve"> reference implementations </w:t>
        </w:r>
        <w:r w:rsidR="00C505AF" w:rsidRPr="00E21465">
          <w:rPr>
            <w:rFonts w:ascii="Times New Roman" w:hAnsi="Times New Roman" w:cs="Times New Roman"/>
          </w:rPr>
          <w:t xml:space="preserve">of the reference c-code on various reference platforms </w:t>
        </w:r>
        <w:r w:rsidR="004747EE" w:rsidRPr="00E21465">
          <w:rPr>
            <w:rFonts w:ascii="Times New Roman" w:hAnsi="Times New Roman" w:cs="Times New Roman"/>
          </w:rPr>
          <w:t>listed in clause A.4:</w:t>
        </w:r>
      </w:ins>
    </w:p>
    <w:p w14:paraId="4904288A" w14:textId="60107CA2" w:rsidR="004747EE" w:rsidRPr="00E21465" w:rsidRDefault="004747EE" w:rsidP="004747EE">
      <w:pPr>
        <w:rPr>
          <w:ins w:id="404" w:author="Author"/>
          <w:rFonts w:ascii="Times New Roman" w:hAnsi="Times New Roman" w:cs="Times New Roman"/>
        </w:rPr>
      </w:pPr>
      <w:ins w:id="405" w:author="Author">
        <w:r w:rsidRPr="00E21465">
          <w:rPr>
            <w:rFonts w:ascii="Times New Roman" w:hAnsi="Times New Roman" w:cs="Times New Roman"/>
          </w:rPr>
          <w:t>For each frame</w:t>
        </w:r>
        <w:r w:rsidR="003D4C77" w:rsidRPr="00E21465">
          <w:rPr>
            <w:rFonts w:ascii="Times New Roman" w:hAnsi="Times New Roman" w:cs="Times New Roman"/>
          </w:rPr>
          <w:t xml:space="preserve"> of each test sequence</w:t>
        </w:r>
        <w:r w:rsidRPr="00E21465">
          <w:rPr>
            <w:rFonts w:ascii="Times New Roman" w:hAnsi="Times New Roman" w:cs="Times New Roman"/>
          </w:rPr>
          <w:t xml:space="preserve">, the maximum LD value of </w:t>
        </w:r>
        <w:r w:rsidR="003D4C77" w:rsidRPr="00E21465">
          <w:rPr>
            <w:rFonts w:ascii="Times New Roman" w:hAnsi="Times New Roman" w:cs="Times New Roman"/>
          </w:rPr>
          <w:t>all</w:t>
        </w:r>
        <w:r w:rsidRPr="00E21465">
          <w:rPr>
            <w:rFonts w:ascii="Times New Roman" w:hAnsi="Times New Roman" w:cs="Times New Roman"/>
          </w:rPr>
          <w:t xml:space="preserve"> reference implementations defines a corridor, the ‘</w:t>
        </w:r>
        <w:proofErr w:type="spellStart"/>
        <w:r w:rsidRPr="00E21465">
          <w:rPr>
            <w:rFonts w:ascii="Times New Roman" w:hAnsi="Times New Roman" w:cs="Times New Roman"/>
          </w:rPr>
          <w:t>refline</w:t>
        </w:r>
        <w:proofErr w:type="spellEnd"/>
        <w:r w:rsidRPr="00E21465">
          <w:rPr>
            <w:rFonts w:ascii="Times New Roman" w:hAnsi="Times New Roman" w:cs="Times New Roman"/>
          </w:rPr>
          <w:t xml:space="preserve">’. This then leads to a profile for each </w:t>
        </w:r>
        <w:r w:rsidR="00B95107" w:rsidRPr="00E21465">
          <w:rPr>
            <w:rFonts w:ascii="Times New Roman" w:hAnsi="Times New Roman" w:cs="Times New Roman"/>
          </w:rPr>
          <w:t>IVAS</w:t>
        </w:r>
        <w:r w:rsidRPr="00E21465">
          <w:rPr>
            <w:rFonts w:ascii="Times New Roman" w:hAnsi="Times New Roman" w:cs="Times New Roman"/>
          </w:rPr>
          <w:t xml:space="preserve"> test </w:t>
        </w:r>
        <w:r w:rsidR="003D4C77" w:rsidRPr="00E21465">
          <w:rPr>
            <w:rFonts w:ascii="Times New Roman" w:hAnsi="Times New Roman" w:cs="Times New Roman"/>
          </w:rPr>
          <w:t>sequence</w:t>
        </w:r>
        <w:r w:rsidRPr="00E21465">
          <w:rPr>
            <w:rFonts w:ascii="Times New Roman" w:hAnsi="Times New Roman" w:cs="Times New Roman"/>
          </w:rPr>
          <w:t xml:space="preserve">, which contains on a 20ms frame basis an allowed </w:t>
        </w:r>
      </w:ins>
      <m:oMath>
        <m:sSub>
          <m:sSubPr>
            <m:ctrlPr>
              <w:ins w:id="406" w:author="Author">
                <w:rPr>
                  <w:rFonts w:ascii="Cambria Math" w:hAnsi="Cambria Math" w:cs="Times New Roman"/>
                  <w:i/>
                </w:rPr>
              </w:ins>
            </m:ctrlPr>
          </m:sSubPr>
          <m:e>
            <m:r>
              <w:ins w:id="407" w:author="Author">
                <w:rPr>
                  <w:rFonts w:ascii="Cambria Math" w:hAnsi="Cambria Math" w:cs="Times New Roman"/>
                </w:rPr>
                <m:t>LD</m:t>
              </w:ins>
            </m:r>
          </m:e>
          <m:sub>
            <m:r>
              <w:ins w:id="408" w:author="Author">
                <w:rPr>
                  <w:rFonts w:ascii="Cambria Math" w:hAnsi="Cambria Math" w:cs="Times New Roman"/>
                </w:rPr>
                <m:t>ref</m:t>
              </w:ins>
            </m:r>
          </m:sub>
        </m:sSub>
      </m:oMath>
      <w:ins w:id="409" w:author="Author">
        <w:r w:rsidRPr="00E21465">
          <w:rPr>
            <w:rFonts w:ascii="Times New Roman" w:hAnsi="Times New Roman" w:cs="Times New Roman"/>
          </w:rPr>
          <w:t xml:space="preserve"> value relative to the reference. Allowed differences in implementations under test (IuTs) are thus limited to the tolerable differences by the different compilers used for the refline generation.</w:t>
        </w:r>
      </w:ins>
    </w:p>
    <w:p w14:paraId="3F94101F" w14:textId="77777777" w:rsidR="004747EE" w:rsidRPr="00E21465" w:rsidRDefault="004747EE" w:rsidP="004747EE">
      <w:pPr>
        <w:rPr>
          <w:ins w:id="410" w:author="Author"/>
          <w:rFonts w:ascii="Times New Roman" w:hAnsi="Times New Roman" w:cs="Times New Roman"/>
        </w:rPr>
      </w:pPr>
      <w:ins w:id="411" w:author="Author">
        <w:r w:rsidRPr="00E21465">
          <w:rPr>
            <w:rFonts w:ascii="Times New Roman" w:hAnsi="Times New Roman" w:cs="Times New Roman"/>
          </w:rPr>
          <w:t>All the test sequences need to pass for the implementation to be conformant.</w:t>
        </w:r>
      </w:ins>
    </w:p>
    <w:p w14:paraId="552C6315" w14:textId="77777777" w:rsidR="00681C24" w:rsidRPr="002D2A57" w:rsidRDefault="00681C24" w:rsidP="00B510DA">
      <w:pPr>
        <w:rPr>
          <w:ins w:id="412" w:author="Author"/>
        </w:rPr>
      </w:pPr>
    </w:p>
    <w:p w14:paraId="2A36230B" w14:textId="77777777" w:rsidR="00B510DA" w:rsidRDefault="00B510DA" w:rsidP="00B510DA">
      <w:pPr>
        <w:pStyle w:val="Heading1"/>
        <w:rPr>
          <w:ins w:id="413" w:author="Author"/>
          <w:lang w:val="en-US"/>
        </w:rPr>
      </w:pPr>
      <w:bookmarkStart w:id="414" w:name="_Toc27677340"/>
      <w:bookmarkStart w:id="415" w:name="_Toc36235772"/>
      <w:ins w:id="416" w:author="Author">
        <w:r>
          <w:rPr>
            <w:lang w:val="en-US"/>
          </w:rPr>
          <w:t xml:space="preserve">A.2 </w:t>
        </w:r>
        <w:r w:rsidRPr="001B63F9">
          <w:rPr>
            <w:lang w:val="en-US"/>
          </w:rPr>
          <w:t>Encoder Test</w:t>
        </w:r>
        <w:bookmarkEnd w:id="414"/>
        <w:bookmarkEnd w:id="415"/>
      </w:ins>
    </w:p>
    <w:p w14:paraId="79EB1916" w14:textId="77777777" w:rsidR="00B510DA" w:rsidRDefault="00B510DA" w:rsidP="00B510DA">
      <w:pPr>
        <w:pStyle w:val="Heading2"/>
        <w:rPr>
          <w:ins w:id="417" w:author="Author"/>
          <w:lang w:val="en-US"/>
        </w:rPr>
      </w:pPr>
      <w:bookmarkStart w:id="418" w:name="_Toc27677341"/>
      <w:bookmarkStart w:id="419" w:name="_Toc36235773"/>
      <w:ins w:id="420" w:author="Author">
        <w:r>
          <w:rPr>
            <w:lang w:val="en-US"/>
          </w:rPr>
          <w:t>A.2.1 General Consideration</w:t>
        </w:r>
        <w:bookmarkEnd w:id="418"/>
        <w:bookmarkEnd w:id="419"/>
      </w:ins>
    </w:p>
    <w:p w14:paraId="0AC1D5F3" w14:textId="1BD083B4" w:rsidR="006C02D4" w:rsidRPr="00EB2B2F" w:rsidRDefault="00325F57" w:rsidP="006C02D4">
      <w:pPr>
        <w:rPr>
          <w:ins w:id="421" w:author="Bruhn, Stefan" w:date="2025-11-13T16:56:00Z" w16du:dateUtc="2025-11-13T15:56:00Z"/>
          <w:rFonts w:ascii="Times New Roman" w:hAnsi="Times New Roman" w:cs="Times New Roman"/>
        </w:rPr>
      </w:pPr>
      <w:ins w:id="422" w:author="Author">
        <w:r w:rsidRPr="00EB2B2F">
          <w:rPr>
            <w:rFonts w:ascii="Times New Roman" w:hAnsi="Times New Roman" w:cs="Times New Roman"/>
          </w:rPr>
          <w:t>T</w:t>
        </w:r>
        <w:r w:rsidR="006C02D4" w:rsidRPr="00EB2B2F">
          <w:rPr>
            <w:rFonts w:ascii="Times New Roman" w:hAnsi="Times New Roman" w:cs="Times New Roman"/>
          </w:rPr>
          <w:t xml:space="preserve">he reference bitstreams are taken from the encoded floating-point test sequences of this specification. Figure A.3 shows the flow diagram of the </w:t>
        </w:r>
        <w:del w:id="423" w:author="Bruhn, Stefan" w:date="2025-11-13T16:53:00Z" w16du:dateUtc="2025-11-13T15:53:00Z">
          <w:r w:rsidR="006C02D4" w:rsidRPr="00EB2B2F" w:rsidDel="005030C1">
            <w:rPr>
              <w:rFonts w:ascii="Times New Roman" w:hAnsi="Times New Roman" w:cs="Times New Roman"/>
            </w:rPr>
            <w:delText xml:space="preserve">proposed </w:delText>
          </w:r>
        </w:del>
        <w:r w:rsidR="006C02D4" w:rsidRPr="00EB2B2F">
          <w:rPr>
            <w:rFonts w:ascii="Times New Roman" w:hAnsi="Times New Roman" w:cs="Times New Roman"/>
          </w:rPr>
          <w:t>encoder conformance test</w:t>
        </w:r>
        <w:r w:rsidR="00B477E9" w:rsidRPr="00EB2B2F">
          <w:rPr>
            <w:rFonts w:ascii="Times New Roman" w:hAnsi="Times New Roman" w:cs="Times New Roman"/>
          </w:rPr>
          <w:t xml:space="preserve"> </w:t>
        </w:r>
      </w:ins>
      <w:ins w:id="424" w:author="Bruhn, Stefan" w:date="2025-11-13T16:53:00Z" w16du:dateUtc="2025-11-13T15:53:00Z">
        <w:r w:rsidR="005030C1" w:rsidRPr="00EB2B2F">
          <w:rPr>
            <w:rFonts w:ascii="Times New Roman" w:hAnsi="Times New Roman" w:cs="Times New Roman"/>
          </w:rPr>
          <w:t xml:space="preserve">according to clause 7.2.1.2 </w:t>
        </w:r>
      </w:ins>
      <w:ins w:id="425" w:author="Author">
        <w:r w:rsidR="00B477E9" w:rsidRPr="00EB2B2F">
          <w:rPr>
            <w:rFonts w:ascii="Times New Roman" w:hAnsi="Times New Roman" w:cs="Times New Roman"/>
          </w:rPr>
          <w:t>for</w:t>
        </w:r>
        <w:r w:rsidR="00683D71" w:rsidRPr="00EB2B2F">
          <w:rPr>
            <w:rFonts w:ascii="Times New Roman" w:hAnsi="Times New Roman" w:cs="Times New Roman"/>
          </w:rPr>
          <w:t xml:space="preserve"> a</w:t>
        </w:r>
        <w:r w:rsidR="00B477E9" w:rsidRPr="00EB2B2F">
          <w:rPr>
            <w:rFonts w:ascii="Times New Roman" w:hAnsi="Times New Roman" w:cs="Times New Roman"/>
          </w:rPr>
          <w:t xml:space="preserve"> floating-point implementation</w:t>
        </w:r>
      </w:ins>
      <w:ins w:id="426" w:author="Bruhn, Stefan" w:date="2025-11-13T16:51:00Z" w16du:dateUtc="2025-11-13T15:51:00Z">
        <w:r w:rsidR="005030C1" w:rsidRPr="00EB2B2F">
          <w:rPr>
            <w:rFonts w:ascii="Times New Roman" w:hAnsi="Times New Roman" w:cs="Times New Roman"/>
          </w:rPr>
          <w:t>.</w:t>
        </w:r>
      </w:ins>
      <w:ins w:id="427" w:author="Bruhn, Stefan" w:date="2025-11-13T16:53:00Z" w16du:dateUtc="2025-11-13T15:53:00Z">
        <w:del w:id="428" w:author="Rishabh Tyagi" w:date="2025-11-19T18:51:00Z" w16du:dateUtc="2025-11-20T00:51:00Z">
          <w:r w:rsidR="005030C1" w:rsidRPr="00EB2B2F" w:rsidDel="00FA25EE">
            <w:rPr>
              <w:rFonts w:ascii="Times New Roman" w:hAnsi="Times New Roman" w:cs="Times New Roman"/>
            </w:rPr>
            <w:delText xml:space="preserve"> For </w:delText>
          </w:r>
        </w:del>
      </w:ins>
      <w:ins w:id="429" w:author="Bruhn, Stefan" w:date="2025-11-13T16:54:00Z" w16du:dateUtc="2025-11-13T15:54:00Z">
        <w:del w:id="430" w:author="Rishabh Tyagi" w:date="2025-11-19T18:51:00Z" w16du:dateUtc="2025-11-20T00:51:00Z">
          <w:r w:rsidR="005030C1" w:rsidRPr="00EB2B2F" w:rsidDel="00FA25EE">
            <w:rPr>
              <w:rFonts w:ascii="Times New Roman" w:hAnsi="Times New Roman" w:cs="Times New Roman"/>
            </w:rPr>
            <w:delText xml:space="preserve">encoder conformance test according to clause 7.2.2.2 for a fixed-point implementation, IVAS fixed-point encoder built </w:delText>
          </w:r>
        </w:del>
      </w:ins>
      <w:ins w:id="431" w:author="Bruhn, Stefan" w:date="2025-11-13T16:55:00Z" w16du:dateUtc="2025-11-13T15:55:00Z">
        <w:del w:id="432" w:author="Rishabh Tyagi" w:date="2025-11-19T18:51:00Z" w16du:dateUtc="2025-11-20T00:51:00Z">
          <w:r w:rsidR="005030C1" w:rsidRPr="00EB2B2F" w:rsidDel="00FA25EE">
            <w:rPr>
              <w:rFonts w:ascii="Times New Roman" w:hAnsi="Times New Roman" w:cs="Times New Roman"/>
            </w:rPr>
            <w:delText xml:space="preserve">from the IVAS fixed-point code specification [3] </w:delText>
          </w:r>
        </w:del>
      </w:ins>
      <w:ins w:id="433" w:author="Bruhn, Stefan" w:date="2025-11-13T16:56:00Z" w16du:dateUtc="2025-11-13T15:56:00Z">
        <w:del w:id="434" w:author="Rishabh Tyagi" w:date="2025-11-19T18:51:00Z" w16du:dateUtc="2025-11-20T00:51:00Z">
          <w:r w:rsidR="005030C1" w:rsidRPr="00EB2B2F" w:rsidDel="00FA25EE">
            <w:rPr>
              <w:rFonts w:ascii="Times New Roman" w:hAnsi="Times New Roman" w:cs="Times New Roman"/>
            </w:rPr>
            <w:delText>is used instead</w:delText>
          </w:r>
        </w:del>
      </w:ins>
      <w:ins w:id="435" w:author="Bruhn, Stefan" w:date="2025-11-13T16:58:00Z" w16du:dateUtc="2025-11-13T15:58:00Z">
        <w:del w:id="436" w:author="Rishabh Tyagi" w:date="2025-11-19T18:51:00Z" w16du:dateUtc="2025-11-20T00:51:00Z">
          <w:r w:rsidR="00995D3A" w:rsidRPr="00EB2B2F" w:rsidDel="00FA25EE">
            <w:rPr>
              <w:rFonts w:ascii="Times New Roman" w:hAnsi="Times New Roman" w:cs="Times New Roman"/>
            </w:rPr>
            <w:delText xml:space="preserve"> while the decoder remains the</w:delText>
          </w:r>
        </w:del>
      </w:ins>
      <w:ins w:id="437" w:author="Bruhn, Stefan" w:date="2025-11-13T16:59:00Z" w16du:dateUtc="2025-11-13T15:59:00Z">
        <w:del w:id="438" w:author="Rishabh Tyagi" w:date="2025-11-19T18:51:00Z" w16du:dateUtc="2025-11-20T00:51:00Z">
          <w:r w:rsidR="00995D3A" w:rsidRPr="00EB2B2F" w:rsidDel="00FA25EE">
            <w:rPr>
              <w:rFonts w:ascii="Times New Roman" w:hAnsi="Times New Roman" w:cs="Times New Roman"/>
            </w:rPr>
            <w:delText xml:space="preserve"> reference floating-point decoder.</w:delText>
          </w:r>
        </w:del>
      </w:ins>
      <w:ins w:id="439" w:author="Bruhn, Stefan" w:date="2025-11-13T16:58:00Z" w16du:dateUtc="2025-11-13T15:58:00Z">
        <w:del w:id="440" w:author="Rishabh Tyagi" w:date="2025-11-19T18:51:00Z" w16du:dateUtc="2025-11-20T00:51:00Z">
          <w:r w:rsidR="005030C1" w:rsidRPr="00EB2B2F" w:rsidDel="00FA25EE">
            <w:rPr>
              <w:rFonts w:ascii="Times New Roman" w:hAnsi="Times New Roman" w:cs="Times New Roman"/>
            </w:rPr>
            <w:delText xml:space="preserve"> </w:delText>
          </w:r>
        </w:del>
      </w:ins>
      <w:ins w:id="441" w:author="Author">
        <w:del w:id="442" w:author="Bruhn, Stefan" w:date="2025-11-13T16:56:00Z" w16du:dateUtc="2025-11-13T15:56:00Z">
          <w:r w:rsidR="006C02D4" w:rsidRPr="00EB2B2F" w:rsidDel="005030C1">
            <w:rPr>
              <w:rFonts w:ascii="Times New Roman" w:hAnsi="Times New Roman" w:cs="Times New Roman"/>
            </w:rPr>
            <w:delText>:</w:delText>
          </w:r>
        </w:del>
      </w:ins>
    </w:p>
    <w:p w14:paraId="5BC35C58" w14:textId="653F90B3" w:rsidR="005030C1" w:rsidRPr="00EB2B2F" w:rsidRDefault="005030C1" w:rsidP="005030C1">
      <w:pPr>
        <w:pStyle w:val="NO"/>
        <w:rPr>
          <w:ins w:id="443" w:author="Author"/>
          <w:rFonts w:ascii="Times New Roman" w:hAnsi="Times New Roman" w:cs="Times New Roman"/>
        </w:rPr>
      </w:pPr>
      <w:ins w:id="444" w:author="Bruhn, Stefan" w:date="2025-11-13T16:56:00Z" w16du:dateUtc="2025-11-13T15:56:00Z">
        <w:r w:rsidRPr="00EB2B2F">
          <w:rPr>
            <w:rFonts w:ascii="Times New Roman" w:hAnsi="Times New Roman" w:cs="Times New Roman"/>
          </w:rPr>
          <w:t>NOTE: The reference encoders and decoders must be built following the procedures and for the platforms as specified in [8] or [3], respectively.</w:t>
        </w:r>
      </w:ins>
    </w:p>
    <w:p w14:paraId="493990F6" w14:textId="77777777" w:rsidR="006C02D4" w:rsidRDefault="006C02D4" w:rsidP="006C02D4">
      <w:pPr>
        <w:pStyle w:val="TH"/>
        <w:rPr>
          <w:ins w:id="445" w:author="Author"/>
        </w:rPr>
      </w:pPr>
      <w:ins w:id="446" w:author="Author">
        <w:r w:rsidRPr="00C5208A">
          <w:rPr>
            <w:noProof/>
          </w:rPr>
          <w:lastRenderedPageBreak/>
          <w:drawing>
            <wp:inline distT="0" distB="0" distL="0" distR="0" wp14:anchorId="64C756AF" wp14:editId="4E555ED3">
              <wp:extent cx="4673600" cy="1943100"/>
              <wp:effectExtent l="0" t="0" r="0" b="0"/>
              <wp:docPr id="2021863250" name="Picture 1" descr="A diagram of a process flow&#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9382080" name="Picture 1" descr="A diagram of a process flow&#10;&#10;AI-generated content may be incorrect."/>
                      <pic:cNvPicPr/>
                    </pic:nvPicPr>
                    <pic:blipFill>
                      <a:blip r:embed="rId23"/>
                      <a:stretch>
                        <a:fillRect/>
                      </a:stretch>
                    </pic:blipFill>
                    <pic:spPr>
                      <a:xfrm>
                        <a:off x="0" y="0"/>
                        <a:ext cx="4673600" cy="1943100"/>
                      </a:xfrm>
                      <a:prstGeom prst="rect">
                        <a:avLst/>
                      </a:prstGeom>
                    </pic:spPr>
                  </pic:pic>
                </a:graphicData>
              </a:graphic>
            </wp:inline>
          </w:drawing>
        </w:r>
      </w:ins>
    </w:p>
    <w:p w14:paraId="407B045C" w14:textId="77777777" w:rsidR="006C02D4" w:rsidRPr="008F4A0C" w:rsidRDefault="006C02D4" w:rsidP="006C02D4">
      <w:pPr>
        <w:pStyle w:val="TF"/>
        <w:rPr>
          <w:ins w:id="447" w:author="Author"/>
          <w:rFonts w:ascii="Times New Roman" w:hAnsi="Times New Roman" w:cs="Times New Roman"/>
        </w:rPr>
      </w:pPr>
      <w:ins w:id="448" w:author="Author">
        <w:r w:rsidRPr="008F4A0C">
          <w:rPr>
            <w:rFonts w:ascii="Times New Roman" w:hAnsi="Times New Roman" w:cs="Times New Roman"/>
          </w:rPr>
          <w:t>Figure A.3: Flow diagram for the encoder test using MLD Loudness Difference metric</w:t>
        </w:r>
      </w:ins>
    </w:p>
    <w:p w14:paraId="4A6312D7" w14:textId="0AF8B607" w:rsidR="006C02D4" w:rsidRPr="00EB2B2F" w:rsidRDefault="006C02D4" w:rsidP="006C02D4">
      <w:pPr>
        <w:rPr>
          <w:ins w:id="449" w:author="Author"/>
          <w:rFonts w:ascii="Times New Roman" w:hAnsi="Times New Roman" w:cs="Times New Roman"/>
        </w:rPr>
      </w:pPr>
      <w:ins w:id="450" w:author="Author">
        <w:r w:rsidRPr="00EB2B2F">
          <w:rPr>
            <w:rFonts w:ascii="Times New Roman" w:hAnsi="Times New Roman" w:cs="Times New Roman"/>
          </w:rPr>
          <w:t xml:space="preserve">All encoder test sequences from this specification will be encoded using the </w:t>
        </w:r>
        <w:del w:id="451" w:author="Bruhn, Stefan" w:date="2025-11-13T17:00:00Z" w16du:dateUtc="2025-11-13T16:00:00Z">
          <w:r w:rsidRPr="00EB2B2F" w:rsidDel="00995D3A">
            <w:rPr>
              <w:rFonts w:ascii="Times New Roman" w:hAnsi="Times New Roman" w:cs="Times New Roman"/>
            </w:rPr>
            <w:delText xml:space="preserve">float </w:delText>
          </w:r>
        </w:del>
        <w:r w:rsidRPr="00EB2B2F">
          <w:rPr>
            <w:rFonts w:ascii="Times New Roman" w:hAnsi="Times New Roman" w:cs="Times New Roman"/>
          </w:rPr>
          <w:t>encoder implementation</w:t>
        </w:r>
      </w:ins>
      <w:ins w:id="452" w:author="Bruhn, Stefan" w:date="2025-11-13T16:59:00Z" w16du:dateUtc="2025-11-13T15:59:00Z">
        <w:r w:rsidR="00995D3A" w:rsidRPr="00EB2B2F">
          <w:rPr>
            <w:rFonts w:ascii="Times New Roman" w:hAnsi="Times New Roman" w:cs="Times New Roman"/>
          </w:rPr>
          <w:t xml:space="preserve"> </w:t>
        </w:r>
      </w:ins>
      <w:ins w:id="453" w:author="Author">
        <w:del w:id="454" w:author="Bruhn, Stefan" w:date="2025-11-13T17:00:00Z" w16du:dateUtc="2025-11-13T16:00:00Z">
          <w:r w:rsidRPr="00EB2B2F" w:rsidDel="00995D3A">
            <w:rPr>
              <w:rFonts w:ascii="Times New Roman" w:hAnsi="Times New Roman" w:cs="Times New Roman"/>
            </w:rPr>
            <w:delText xml:space="preserve"> </w:delText>
          </w:r>
        </w:del>
        <w:r w:rsidRPr="00EB2B2F">
          <w:rPr>
            <w:rFonts w:ascii="Times New Roman" w:hAnsi="Times New Roman" w:cs="Times New Roman"/>
          </w:rPr>
          <w:t>under test. The bit-stream obtained will be then decoded using the 3GPP reference float decoder from TS 26.25</w:t>
        </w:r>
      </w:ins>
      <w:ins w:id="455" w:author="Bruhn, Stefan" w:date="2025-11-13T16:52:00Z" w16du:dateUtc="2025-11-13T15:52:00Z">
        <w:r w:rsidR="005030C1" w:rsidRPr="00EB2B2F">
          <w:rPr>
            <w:rFonts w:ascii="Times New Roman" w:hAnsi="Times New Roman" w:cs="Times New Roman"/>
          </w:rPr>
          <w:t>8</w:t>
        </w:r>
      </w:ins>
      <w:ins w:id="456" w:author="Author">
        <w:del w:id="457" w:author="Bruhn, Stefan" w:date="2025-11-13T16:52:00Z" w16du:dateUtc="2025-11-13T15:52:00Z">
          <w:r w:rsidRPr="00EB2B2F" w:rsidDel="005030C1">
            <w:rPr>
              <w:rFonts w:ascii="Times New Roman" w:hAnsi="Times New Roman" w:cs="Times New Roman"/>
            </w:rPr>
            <w:delText>3</w:delText>
          </w:r>
        </w:del>
        <w:r w:rsidRPr="00EB2B2F">
          <w:rPr>
            <w:rFonts w:ascii="Times New Roman" w:hAnsi="Times New Roman" w:cs="Times New Roman"/>
          </w:rPr>
          <w:t xml:space="preserve"> [</w:t>
        </w:r>
      </w:ins>
      <w:ins w:id="458" w:author="Bruhn, Stefan" w:date="2025-11-13T16:52:00Z" w16du:dateUtc="2025-11-13T15:52:00Z">
        <w:r w:rsidR="005030C1" w:rsidRPr="00EB2B2F">
          <w:rPr>
            <w:rFonts w:ascii="Times New Roman" w:hAnsi="Times New Roman" w:cs="Times New Roman"/>
          </w:rPr>
          <w:t>8</w:t>
        </w:r>
      </w:ins>
      <w:ins w:id="459" w:author="Author">
        <w:del w:id="460" w:author="Bruhn, Stefan" w:date="2025-11-13T16:52:00Z" w16du:dateUtc="2025-11-13T15:52:00Z">
          <w:r w:rsidRPr="00EB2B2F" w:rsidDel="005030C1">
            <w:rPr>
              <w:rFonts w:ascii="Times New Roman" w:hAnsi="Times New Roman" w:cs="Times New Roman"/>
            </w:rPr>
            <w:delText>4</w:delText>
          </w:r>
        </w:del>
        <w:r w:rsidRPr="00EB2B2F">
          <w:rPr>
            <w:rFonts w:ascii="Times New Roman" w:hAnsi="Times New Roman" w:cs="Times New Roman"/>
          </w:rPr>
          <w:t>] to obtain the test signals. The test signals will then be compared with the reference signal from this specification. Since the loudness tool (presented in clause A.2.2) operates on 48 kHz sample rate only, additional resampling is applied before processing.</w:t>
        </w:r>
      </w:ins>
    </w:p>
    <w:p w14:paraId="55D69EA4" w14:textId="77777777" w:rsidR="006C02D4" w:rsidRDefault="006C02D4" w:rsidP="006C02D4">
      <w:pPr>
        <w:pStyle w:val="Heading2"/>
        <w:rPr>
          <w:ins w:id="461" w:author="Author"/>
          <w:lang w:val="en-US"/>
        </w:rPr>
      </w:pPr>
      <w:ins w:id="462" w:author="Author">
        <w:r>
          <w:rPr>
            <w:lang w:val="en-US"/>
          </w:rPr>
          <w:t>A.2.2 Metrics</w:t>
        </w:r>
      </w:ins>
    </w:p>
    <w:p w14:paraId="2590DFEF" w14:textId="77777777" w:rsidR="006C02D4" w:rsidRPr="00EB2B2F" w:rsidRDefault="006C02D4" w:rsidP="006C02D4">
      <w:pPr>
        <w:rPr>
          <w:ins w:id="463" w:author="Author"/>
          <w:rFonts w:ascii="Times New Roman" w:hAnsi="Times New Roman" w:cs="Times New Roman"/>
        </w:rPr>
      </w:pPr>
      <w:ins w:id="464" w:author="Author">
        <w:r w:rsidRPr="00EB2B2F">
          <w:rPr>
            <w:rFonts w:ascii="Times New Roman" w:hAnsi="Times New Roman" w:cs="Times New Roman"/>
          </w:rPr>
          <w:t>As defined in A.1.2.</w:t>
        </w:r>
      </w:ins>
    </w:p>
    <w:p w14:paraId="41EB8BF2" w14:textId="77777777" w:rsidR="006C02D4" w:rsidRPr="00EB2B2F" w:rsidRDefault="006C02D4" w:rsidP="006C02D4">
      <w:pPr>
        <w:rPr>
          <w:ins w:id="465" w:author="Author"/>
          <w:rFonts w:ascii="Times New Roman" w:hAnsi="Times New Roman" w:cs="Times New Roman"/>
        </w:rPr>
      </w:pPr>
      <w:ins w:id="466" w:author="Author">
        <w:r w:rsidRPr="00EB2B2F">
          <w:rPr>
            <w:rFonts w:ascii="Times New Roman" w:hAnsi="Times New Roman" w:cs="Times New Roman"/>
          </w:rPr>
          <w:t>All the test sequences need to pass for the implementation to be conformant.</w:t>
        </w:r>
      </w:ins>
    </w:p>
    <w:p w14:paraId="04649EA1" w14:textId="77777777" w:rsidR="006C02D4" w:rsidRDefault="006C02D4" w:rsidP="006C02D4">
      <w:pPr>
        <w:pStyle w:val="Heading2"/>
        <w:rPr>
          <w:ins w:id="467" w:author="Bruhn, Stefan" w:date="2025-11-13T16:02:00Z" w16du:dateUtc="2025-11-13T15:02:00Z"/>
        </w:rPr>
      </w:pPr>
      <w:ins w:id="468" w:author="Author">
        <w:r>
          <w:t xml:space="preserve">A.3 </w:t>
        </w:r>
        <w:r w:rsidRPr="001B63F9">
          <w:t>Thresholds and Criteria</w:t>
        </w:r>
      </w:ins>
    </w:p>
    <w:p w14:paraId="2F35EB87" w14:textId="68439BE2" w:rsidR="001458EB" w:rsidRDefault="001458EB" w:rsidP="001458EB">
      <w:pPr>
        <w:pStyle w:val="Heading3"/>
        <w:rPr>
          <w:ins w:id="469" w:author="Bruhn, Stefan" w:date="2025-11-13T16:31:00Z" w16du:dateUtc="2025-11-13T15:31:00Z"/>
        </w:rPr>
      </w:pPr>
      <w:ins w:id="470" w:author="Bruhn, Stefan" w:date="2025-11-13T16:03:00Z" w16du:dateUtc="2025-11-13T15:03:00Z">
        <w:r>
          <w:t xml:space="preserve">A.3.1 </w:t>
        </w:r>
        <w:r w:rsidRPr="001B63F9">
          <w:t>Thresholds and Criteria</w:t>
        </w:r>
        <w:r>
          <w:t xml:space="preserve"> for </w:t>
        </w:r>
      </w:ins>
      <w:ins w:id="471" w:author="Bruhn, Stefan" w:date="2025-11-13T16:04:00Z" w16du:dateUtc="2025-11-13T15:04:00Z">
        <w:r>
          <w:t>IVAS floating-point operations</w:t>
        </w:r>
      </w:ins>
    </w:p>
    <w:p w14:paraId="2C1AEC5E" w14:textId="6815211F" w:rsidR="001105D0" w:rsidRPr="00EB2B2F" w:rsidRDefault="001105D0" w:rsidP="001105D0">
      <w:pPr>
        <w:pStyle w:val="Heading4"/>
        <w:rPr>
          <w:ins w:id="472" w:author="Bruhn, Stefan" w:date="2025-11-13T16:03:00Z" w16du:dateUtc="2025-11-13T15:03:00Z"/>
          <w:rFonts w:ascii="Times New Roman" w:hAnsi="Times New Roman"/>
        </w:rPr>
      </w:pPr>
      <w:ins w:id="473" w:author="Bruhn, Stefan" w:date="2025-11-13T16:31:00Z" w16du:dateUtc="2025-11-13T15:31:00Z">
        <w:r w:rsidRPr="00EB2B2F">
          <w:rPr>
            <w:rFonts w:ascii="Times New Roman" w:hAnsi="Times New Roman"/>
          </w:rPr>
          <w:t>A.</w:t>
        </w:r>
      </w:ins>
      <w:ins w:id="474" w:author="Bruhn, Stefan" w:date="2025-11-13T16:32:00Z" w16du:dateUtc="2025-11-13T15:32:00Z">
        <w:r w:rsidRPr="00EB2B2F">
          <w:rPr>
            <w:rFonts w:ascii="Times New Roman" w:hAnsi="Times New Roman"/>
          </w:rPr>
          <w:t>3.1.1</w:t>
        </w:r>
        <w:r w:rsidRPr="00EB2B2F">
          <w:rPr>
            <w:rFonts w:ascii="Times New Roman" w:hAnsi="Times New Roman"/>
          </w:rPr>
          <w:tab/>
        </w:r>
      </w:ins>
      <w:ins w:id="475" w:author="Bruhn, Stefan" w:date="2025-11-13T16:31:00Z" w16du:dateUtc="2025-11-13T15:31:00Z">
        <w:r w:rsidRPr="00EB2B2F">
          <w:rPr>
            <w:rFonts w:ascii="Times New Roman" w:hAnsi="Times New Roman"/>
          </w:rPr>
          <w:t>MLD Thresholds</w:t>
        </w:r>
      </w:ins>
      <w:ins w:id="476" w:author="Bruhn, Stefan" w:date="2025-11-13T17:01:00Z" w16du:dateUtc="2025-11-13T16:01:00Z">
        <w:r w:rsidR="00995D3A" w:rsidRPr="00EB2B2F">
          <w:rPr>
            <w:rFonts w:ascii="Times New Roman" w:hAnsi="Times New Roman"/>
          </w:rPr>
          <w:t xml:space="preserve"> for WAV comparisons</w:t>
        </w:r>
      </w:ins>
    </w:p>
    <w:p w14:paraId="10438BB8" w14:textId="64A000BD" w:rsidR="001458EB" w:rsidRPr="00EB2B2F" w:rsidDel="001458EB" w:rsidRDefault="001458EB" w:rsidP="001458EB">
      <w:pPr>
        <w:rPr>
          <w:ins w:id="477" w:author="Author"/>
          <w:del w:id="478" w:author="Bruhn, Stefan" w:date="2025-11-13T16:04:00Z" w16du:dateUtc="2025-11-13T15:04:00Z"/>
          <w:rFonts w:ascii="Times New Roman" w:hAnsi="Times New Roman" w:cs="Times New Roman"/>
          <w:lang w:eastAsia="en-GB"/>
        </w:rPr>
      </w:pPr>
    </w:p>
    <w:p w14:paraId="2326468E" w14:textId="77777777" w:rsidR="006C02D4" w:rsidRPr="00EB2B2F" w:rsidRDefault="006C02D4" w:rsidP="006C02D4">
      <w:pPr>
        <w:rPr>
          <w:ins w:id="479" w:author="Bruhn, Stefan" w:date="2025-11-13T16:32:00Z" w16du:dateUtc="2025-11-13T15:32:00Z"/>
          <w:rFonts w:ascii="Times New Roman" w:hAnsi="Times New Roman" w:cs="Times New Roman"/>
        </w:rPr>
      </w:pPr>
      <w:ins w:id="480" w:author="Author">
        <w:r w:rsidRPr="00EB2B2F">
          <w:rPr>
            <w:rFonts w:ascii="Times New Roman" w:hAnsi="Times New Roman" w:cs="Times New Roman"/>
          </w:rPr>
          <w:t>MLD thresholds are defined using MLD corridor defined in clause A.1.2.</w:t>
        </w:r>
      </w:ins>
    </w:p>
    <w:p w14:paraId="227495ED" w14:textId="6FB63701" w:rsidR="001105D0" w:rsidRPr="00EB2B2F" w:rsidRDefault="001105D0" w:rsidP="001105D0">
      <w:pPr>
        <w:pStyle w:val="Heading4"/>
        <w:rPr>
          <w:ins w:id="481" w:author="Bruhn, Stefan" w:date="2025-11-13T16:32:00Z" w16du:dateUtc="2025-11-13T15:32:00Z"/>
          <w:rFonts w:ascii="Times New Roman" w:hAnsi="Times New Roman"/>
        </w:rPr>
      </w:pPr>
      <w:ins w:id="482" w:author="Bruhn, Stefan" w:date="2025-11-13T16:32:00Z" w16du:dateUtc="2025-11-13T15:32:00Z">
        <w:r w:rsidRPr="00EB2B2F">
          <w:rPr>
            <w:rFonts w:ascii="Times New Roman" w:hAnsi="Times New Roman"/>
          </w:rPr>
          <w:t>A.3.1.2</w:t>
        </w:r>
        <w:r w:rsidRPr="00EB2B2F">
          <w:rPr>
            <w:rFonts w:ascii="Times New Roman" w:hAnsi="Times New Roman"/>
          </w:rPr>
          <w:tab/>
          <w:t>Thresholds</w:t>
        </w:r>
      </w:ins>
      <w:ins w:id="483" w:author="Bruhn, Stefan" w:date="2025-11-13T17:01:00Z" w16du:dateUtc="2025-11-13T16:01:00Z">
        <w:r w:rsidR="00995D3A" w:rsidRPr="00EB2B2F">
          <w:rPr>
            <w:rFonts w:ascii="Times New Roman" w:hAnsi="Times New Roman"/>
          </w:rPr>
          <w:t xml:space="preserve"> for Me</w:t>
        </w:r>
      </w:ins>
      <w:ins w:id="484" w:author="Rishabh Tyagi" w:date="2025-11-20T08:17:00Z" w16du:dateUtc="2025-11-20T14:17:00Z">
        <w:r w:rsidR="00DE4BB2">
          <w:rPr>
            <w:rFonts w:ascii="Times New Roman" w:hAnsi="Times New Roman"/>
          </w:rPr>
          <w:t>t</w:t>
        </w:r>
      </w:ins>
      <w:ins w:id="485" w:author="Bruhn, Stefan" w:date="2025-11-13T17:01:00Z" w16du:dateUtc="2025-11-13T16:01:00Z">
        <w:del w:id="486" w:author="Rishabh Tyagi" w:date="2025-11-20T08:17:00Z" w16du:dateUtc="2025-11-20T14:17:00Z">
          <w:r w:rsidR="00995D3A" w:rsidRPr="00EB2B2F" w:rsidDel="00DE4BB2">
            <w:rPr>
              <w:rFonts w:ascii="Times New Roman" w:hAnsi="Times New Roman"/>
            </w:rPr>
            <w:delText>d</w:delText>
          </w:r>
        </w:del>
        <w:r w:rsidR="00995D3A" w:rsidRPr="00EB2B2F">
          <w:rPr>
            <w:rFonts w:ascii="Times New Roman" w:hAnsi="Times New Roman"/>
          </w:rPr>
          <w:t>a</w:t>
        </w:r>
      </w:ins>
      <w:ins w:id="487" w:author="Rishabh Tyagi" w:date="2025-11-20T08:17:00Z" w16du:dateUtc="2025-11-20T14:17:00Z">
        <w:r w:rsidR="00DE4BB2">
          <w:rPr>
            <w:rFonts w:ascii="Times New Roman" w:hAnsi="Times New Roman"/>
          </w:rPr>
          <w:t>d</w:t>
        </w:r>
      </w:ins>
      <w:ins w:id="488" w:author="Bruhn, Stefan" w:date="2025-11-13T17:01:00Z" w16du:dateUtc="2025-11-13T16:01:00Z">
        <w:del w:id="489" w:author="Rishabh Tyagi" w:date="2025-11-20T08:17:00Z" w16du:dateUtc="2025-11-20T14:17:00Z">
          <w:r w:rsidR="00995D3A" w:rsidRPr="00EB2B2F" w:rsidDel="00DE4BB2">
            <w:rPr>
              <w:rFonts w:ascii="Times New Roman" w:hAnsi="Times New Roman"/>
            </w:rPr>
            <w:delText>t</w:delText>
          </w:r>
        </w:del>
        <w:r w:rsidR="00995D3A" w:rsidRPr="00EB2B2F">
          <w:rPr>
            <w:rFonts w:ascii="Times New Roman" w:hAnsi="Times New Roman"/>
          </w:rPr>
          <w:t>ata comparisons</w:t>
        </w:r>
      </w:ins>
    </w:p>
    <w:p w14:paraId="04E92215" w14:textId="77777777" w:rsidR="005144D2" w:rsidRPr="00EB2B2F" w:rsidRDefault="001105D0" w:rsidP="006C02D4">
      <w:pPr>
        <w:rPr>
          <w:ins w:id="490" w:author="Tapani Pihlajakuja (Nokia)" w:date="2025-11-14T11:16:00Z" w16du:dateUtc="2025-11-14T09:16:00Z"/>
          <w:rFonts w:ascii="Times New Roman" w:hAnsi="Times New Roman" w:cs="Times New Roman"/>
        </w:rPr>
      </w:pPr>
      <w:ins w:id="491" w:author="Bruhn, Stefan" w:date="2025-11-13T16:33:00Z" w16du:dateUtc="2025-11-13T15:33:00Z">
        <w:r w:rsidRPr="00EB2B2F">
          <w:rPr>
            <w:rFonts w:ascii="Times New Roman" w:hAnsi="Times New Roman" w:cs="Times New Roman"/>
          </w:rPr>
          <w:t>For Metadata output files of IVAS floating-point operations a deviatio</w:t>
        </w:r>
      </w:ins>
      <w:ins w:id="492" w:author="Bruhn, Stefan" w:date="2025-11-13T16:34:00Z" w16du:dateUtc="2025-11-13T15:34:00Z">
        <w:r w:rsidRPr="00EB2B2F">
          <w:rPr>
            <w:rFonts w:ascii="Times New Roman" w:hAnsi="Times New Roman" w:cs="Times New Roman"/>
          </w:rPr>
          <w:t>n threshold</w:t>
        </w:r>
      </w:ins>
      <w:ins w:id="493" w:author="Tapani Pihlajakuja (Nokia)" w:date="2025-11-14T11:14:00Z" w16du:dateUtc="2025-11-14T09:14:00Z">
        <w:r w:rsidR="007F71D5" w:rsidRPr="00EB2B2F">
          <w:rPr>
            <w:rFonts w:ascii="Times New Roman" w:hAnsi="Times New Roman" w:cs="Times New Roman"/>
          </w:rPr>
          <w:t xml:space="preserve"> is defined for each metadata format separ</w:t>
        </w:r>
      </w:ins>
      <w:ins w:id="494" w:author="Tapani Pihlajakuja (Nokia)" w:date="2025-11-14T11:15:00Z" w16du:dateUtc="2025-11-14T09:15:00Z">
        <w:r w:rsidR="007F71D5" w:rsidRPr="00EB2B2F">
          <w:rPr>
            <w:rFonts w:ascii="Times New Roman" w:hAnsi="Times New Roman" w:cs="Times New Roman"/>
          </w:rPr>
          <w:t xml:space="preserve">ately. </w:t>
        </w:r>
      </w:ins>
    </w:p>
    <w:p w14:paraId="0065051D" w14:textId="5D865148" w:rsidR="001105D0" w:rsidRPr="00EB2B2F" w:rsidRDefault="007F71D5" w:rsidP="006C02D4">
      <w:pPr>
        <w:rPr>
          <w:ins w:id="495" w:author="Tapani Pihlajakuja (Nokia)" w:date="2025-11-14T11:16:00Z" w16du:dateUtc="2025-11-14T09:16:00Z"/>
          <w:rFonts w:ascii="Times New Roman" w:hAnsi="Times New Roman" w:cs="Times New Roman"/>
        </w:rPr>
      </w:pPr>
      <w:ins w:id="496" w:author="Tapani Pihlajakuja (Nokia)" w:date="2025-11-14T11:15:00Z" w16du:dateUtc="2025-11-14T09:15:00Z">
        <w:r w:rsidRPr="00EB2B2F">
          <w:rPr>
            <w:rFonts w:ascii="Times New Roman" w:hAnsi="Times New Roman" w:cs="Times New Roman"/>
          </w:rPr>
          <w:t>For ISM metadata format</w:t>
        </w:r>
        <w:r w:rsidR="00C22B26" w:rsidRPr="00EB2B2F">
          <w:rPr>
            <w:rFonts w:ascii="Times New Roman" w:hAnsi="Times New Roman" w:cs="Times New Roman"/>
          </w:rPr>
          <w:t xml:space="preserve">, each metadata parameter </w:t>
        </w:r>
      </w:ins>
      <w:ins w:id="497" w:author="Tapani Pihlajakuja (Nokia)" w:date="2025-11-14T11:16:00Z" w16du:dateUtc="2025-11-14T09:16:00Z">
        <w:r w:rsidR="00522573" w:rsidRPr="00EB2B2F">
          <w:rPr>
            <w:rFonts w:ascii="Times New Roman" w:hAnsi="Times New Roman" w:cs="Times New Roman"/>
          </w:rPr>
          <w:t>is</w:t>
        </w:r>
      </w:ins>
      <w:ins w:id="498" w:author="Tapani Pihlajakuja (Nokia)" w:date="2025-11-14T11:15:00Z" w16du:dateUtc="2025-11-14T09:15:00Z">
        <w:r w:rsidR="00C22B26" w:rsidRPr="00EB2B2F">
          <w:rPr>
            <w:rFonts w:ascii="Times New Roman" w:hAnsi="Times New Roman" w:cs="Times New Roman"/>
          </w:rPr>
          <w:t xml:space="preserve"> defined to have a separate threshold. </w:t>
        </w:r>
      </w:ins>
      <w:ins w:id="499" w:author="Tapani Pihlajakuja (Nokia)" w:date="2025-11-14T11:16:00Z" w16du:dateUtc="2025-11-14T09:16:00Z">
        <w:r w:rsidR="005144D2" w:rsidRPr="00EB2B2F">
          <w:rPr>
            <w:rFonts w:ascii="Times New Roman" w:hAnsi="Times New Roman" w:cs="Times New Roman"/>
          </w:rPr>
          <w:t>The threshold</w:t>
        </w:r>
      </w:ins>
      <w:ins w:id="500" w:author="Tapani Pihlajakuja (Nokia)" w:date="2025-11-14T11:13:00Z" w16du:dateUtc="2025-11-14T09:13:00Z">
        <w:r w:rsidR="00BA28B1" w:rsidRPr="00EB2B2F">
          <w:rPr>
            <w:rFonts w:ascii="Times New Roman" w:hAnsi="Times New Roman" w:cs="Times New Roman"/>
          </w:rPr>
          <w:t xml:space="preserve"> </w:t>
        </w:r>
      </w:ins>
      <w:ins w:id="501" w:author="Bruhn, Stefan" w:date="2025-11-13T16:34:00Z" w16du:dateUtc="2025-11-13T15:34:00Z">
        <w:del w:id="502" w:author="Tapani Pihlajakuja (Nokia)" w:date="2025-11-14T11:14:00Z" w16du:dateUtc="2025-11-14T09:14:00Z">
          <w:r w:rsidR="001105D0" w:rsidRPr="00EB2B2F" w:rsidDel="007F71D5">
            <w:rPr>
              <w:rFonts w:ascii="Times New Roman" w:hAnsi="Times New Roman" w:cs="Times New Roman"/>
            </w:rPr>
            <w:delText xml:space="preserve"> </w:delText>
          </w:r>
        </w:del>
        <w:r w:rsidR="001105D0" w:rsidRPr="00EB2B2F">
          <w:rPr>
            <w:rFonts w:ascii="Times New Roman" w:hAnsi="Times New Roman" w:cs="Times New Roman"/>
          </w:rPr>
          <w:t>of 0 applies</w:t>
        </w:r>
      </w:ins>
      <w:ins w:id="503" w:author="Tapani Pihlajakuja (Nokia)" w:date="2025-11-14T11:16:00Z" w16du:dateUtc="2025-11-14T09:16:00Z">
        <w:r w:rsidR="005144D2" w:rsidRPr="00EB2B2F">
          <w:rPr>
            <w:rFonts w:ascii="Times New Roman" w:hAnsi="Times New Roman" w:cs="Times New Roman"/>
          </w:rPr>
          <w:t xml:space="preserve"> to each metadata parameter</w:t>
        </w:r>
      </w:ins>
      <w:ins w:id="504" w:author="Bruhn, Stefan" w:date="2025-11-13T16:34:00Z" w16du:dateUtc="2025-11-13T15:34:00Z">
        <w:r w:rsidR="001105D0" w:rsidRPr="00EB2B2F">
          <w:rPr>
            <w:rFonts w:ascii="Times New Roman" w:hAnsi="Times New Roman" w:cs="Times New Roman"/>
          </w:rPr>
          <w:t>.</w:t>
        </w:r>
      </w:ins>
    </w:p>
    <w:p w14:paraId="434E6B55" w14:textId="0E2A11FA" w:rsidR="005144D2" w:rsidRPr="00EB2B2F" w:rsidRDefault="005144D2" w:rsidP="006C02D4">
      <w:pPr>
        <w:rPr>
          <w:ins w:id="505" w:author="Bruhn, Stefan" w:date="2025-11-13T16:04:00Z" w16du:dateUtc="2025-11-13T15:04:00Z"/>
          <w:rFonts w:ascii="Times New Roman" w:hAnsi="Times New Roman" w:cs="Times New Roman"/>
        </w:rPr>
      </w:pPr>
      <w:ins w:id="506" w:author="Tapani Pihlajakuja (Nokia)" w:date="2025-11-14T11:16:00Z" w16du:dateUtc="2025-11-14T09:16:00Z">
        <w:r w:rsidRPr="00EB2B2F">
          <w:rPr>
            <w:rFonts w:ascii="Times New Roman" w:hAnsi="Times New Roman" w:cs="Times New Roman"/>
          </w:rPr>
          <w:t xml:space="preserve">For </w:t>
        </w:r>
      </w:ins>
      <w:ins w:id="507" w:author="Tapani Pihlajakuja (Nokia)" w:date="2025-11-14T11:17:00Z" w16du:dateUtc="2025-11-14T09:17:00Z">
        <w:r w:rsidRPr="00EB2B2F">
          <w:rPr>
            <w:rFonts w:ascii="Times New Roman" w:hAnsi="Times New Roman" w:cs="Times New Roman"/>
          </w:rPr>
          <w:t xml:space="preserve">MASA </w:t>
        </w:r>
      </w:ins>
      <w:ins w:id="508" w:author="Tapani Pihlajakuja (Nokia)" w:date="2025-11-14T11:16:00Z" w16du:dateUtc="2025-11-14T09:16:00Z">
        <w:r w:rsidRPr="00EB2B2F">
          <w:rPr>
            <w:rFonts w:ascii="Times New Roman" w:hAnsi="Times New Roman" w:cs="Times New Roman"/>
          </w:rPr>
          <w:t xml:space="preserve">metadata format, each </w:t>
        </w:r>
      </w:ins>
      <w:ins w:id="509" w:author="Tapani Pihlajakuja (Nokia)" w:date="2025-11-14T11:17:00Z" w16du:dateUtc="2025-11-14T09:17:00Z">
        <w:r w:rsidR="00A831BC" w:rsidRPr="00EB2B2F">
          <w:rPr>
            <w:rFonts w:ascii="Times New Roman" w:hAnsi="Times New Roman" w:cs="Times New Roman"/>
          </w:rPr>
          <w:t xml:space="preserve">spatial </w:t>
        </w:r>
      </w:ins>
      <w:ins w:id="510" w:author="Tapani Pihlajakuja (Nokia)" w:date="2025-11-14T11:16:00Z" w16du:dateUtc="2025-11-14T09:16:00Z">
        <w:r w:rsidRPr="00EB2B2F">
          <w:rPr>
            <w:rFonts w:ascii="Times New Roman" w:hAnsi="Times New Roman" w:cs="Times New Roman"/>
          </w:rPr>
          <w:t xml:space="preserve">metadata parameter is defined to have a separate threshold. The threshold of 0 applies to each </w:t>
        </w:r>
      </w:ins>
      <w:ins w:id="511" w:author="Tapani Pihlajakuja (Nokia)" w:date="2025-11-14T11:17:00Z" w16du:dateUtc="2025-11-14T09:17:00Z">
        <w:r w:rsidR="00162E50" w:rsidRPr="00EB2B2F">
          <w:rPr>
            <w:rFonts w:ascii="Times New Roman" w:hAnsi="Times New Roman" w:cs="Times New Roman"/>
          </w:rPr>
          <w:t xml:space="preserve">spatial </w:t>
        </w:r>
      </w:ins>
      <w:ins w:id="512" w:author="Tapani Pihlajakuja (Nokia)" w:date="2025-11-14T11:16:00Z" w16du:dateUtc="2025-11-14T09:16:00Z">
        <w:r w:rsidRPr="00EB2B2F">
          <w:rPr>
            <w:rFonts w:ascii="Times New Roman" w:hAnsi="Times New Roman" w:cs="Times New Roman"/>
          </w:rPr>
          <w:t>metadata parameter.</w:t>
        </w:r>
      </w:ins>
    </w:p>
    <w:p w14:paraId="3A6B9617" w14:textId="1F4606D0" w:rsidR="001458EB" w:rsidDel="00F74E0B" w:rsidRDefault="001458EB" w:rsidP="001458EB">
      <w:pPr>
        <w:pStyle w:val="Heading3"/>
        <w:rPr>
          <w:ins w:id="513" w:author="Bruhn, Stefan" w:date="2025-11-13T16:04:00Z" w16du:dateUtc="2025-11-13T15:04:00Z"/>
          <w:del w:id="514" w:author="Rishabh Tyagi" w:date="2025-11-19T18:54:00Z" w16du:dateUtc="2025-11-20T00:54:00Z"/>
        </w:rPr>
      </w:pPr>
      <w:ins w:id="515" w:author="Bruhn, Stefan" w:date="2025-11-13T16:04:00Z" w16du:dateUtc="2025-11-13T15:04:00Z">
        <w:del w:id="516" w:author="Rishabh Tyagi" w:date="2025-11-19T18:54:00Z" w16du:dateUtc="2025-11-20T00:54:00Z">
          <w:r w:rsidDel="00F74E0B">
            <w:delText xml:space="preserve">A.3.2 </w:delText>
          </w:r>
          <w:r w:rsidRPr="001B63F9" w:rsidDel="00F74E0B">
            <w:delText>Thresholds and Criteria</w:delText>
          </w:r>
          <w:r w:rsidDel="00F74E0B">
            <w:delText xml:space="preserve"> for IVAS fixed-point operations</w:delText>
          </w:r>
        </w:del>
      </w:ins>
    </w:p>
    <w:p w14:paraId="4AB069A7" w14:textId="3910305B" w:rsidR="001105D0" w:rsidRPr="001105D0" w:rsidDel="00F74E0B" w:rsidRDefault="001105D0" w:rsidP="001105D0">
      <w:pPr>
        <w:pStyle w:val="Heading4"/>
        <w:rPr>
          <w:ins w:id="517" w:author="Bruhn, Stefan" w:date="2025-11-13T16:34:00Z" w16du:dateUtc="2025-11-13T15:34:00Z"/>
          <w:del w:id="518" w:author="Rishabh Tyagi" w:date="2025-11-19T18:54:00Z" w16du:dateUtc="2025-11-20T00:54:00Z"/>
        </w:rPr>
      </w:pPr>
      <w:ins w:id="519" w:author="Bruhn, Stefan" w:date="2025-11-13T16:34:00Z" w16du:dateUtc="2025-11-13T15:34:00Z">
        <w:del w:id="520" w:author="Rishabh Tyagi" w:date="2025-11-19T18:54:00Z" w16du:dateUtc="2025-11-20T00:54:00Z">
          <w:r w:rsidDel="00F74E0B">
            <w:delText>A.3.2.1</w:delText>
          </w:r>
          <w:r w:rsidDel="00F74E0B">
            <w:tab/>
          </w:r>
        </w:del>
      </w:ins>
      <w:ins w:id="521" w:author="Bruhn, Stefan" w:date="2025-11-13T17:02:00Z" w16du:dateUtc="2025-11-13T16:02:00Z">
        <w:del w:id="522" w:author="Rishabh Tyagi" w:date="2025-11-19T18:54:00Z" w16du:dateUtc="2025-11-20T00:54:00Z">
          <w:r w:rsidR="00995D3A" w:rsidDel="00F74E0B">
            <w:delText>MLD Thresholds for WAV comparisons</w:delText>
          </w:r>
        </w:del>
      </w:ins>
    </w:p>
    <w:p w14:paraId="050E983E" w14:textId="2A554A94" w:rsidR="001458EB" w:rsidDel="00F74E0B" w:rsidRDefault="001458EB" w:rsidP="006C02D4">
      <w:pPr>
        <w:rPr>
          <w:ins w:id="523" w:author="Bruhn, Stefan" w:date="2025-11-13T16:34:00Z" w16du:dateUtc="2025-11-13T15:34:00Z"/>
          <w:del w:id="524" w:author="Rishabh Tyagi" w:date="2025-11-19T18:54:00Z" w16du:dateUtc="2025-11-20T00:54:00Z"/>
        </w:rPr>
      </w:pPr>
      <w:ins w:id="525" w:author="Bruhn, Stefan" w:date="2025-11-13T16:07:00Z" w16du:dateUtc="2025-11-13T15:07:00Z">
        <w:del w:id="526" w:author="Rishabh Tyagi" w:date="2025-11-19T18:54:00Z" w16du:dateUtc="2025-11-20T00:54:00Z">
          <w:r w:rsidDel="00F74E0B">
            <w:delText>F</w:delText>
          </w:r>
        </w:del>
      </w:ins>
      <w:ins w:id="527" w:author="Bruhn, Stefan" w:date="2025-11-13T16:06:00Z" w16du:dateUtc="2025-11-13T15:06:00Z">
        <w:del w:id="528" w:author="Rishabh Tyagi" w:date="2025-11-19T18:54:00Z" w16du:dateUtc="2025-11-20T00:54:00Z">
          <w:r w:rsidDel="00F74E0B">
            <w:delText xml:space="preserve">or </w:delText>
          </w:r>
        </w:del>
      </w:ins>
      <w:ins w:id="529" w:author="Bruhn, Stefan" w:date="2025-11-13T16:07:00Z" w16du:dateUtc="2025-11-13T15:07:00Z">
        <w:del w:id="530" w:author="Rishabh Tyagi" w:date="2025-11-19T18:54:00Z" w16du:dateUtc="2025-11-20T00:54:00Z">
          <w:r w:rsidDel="00F74E0B">
            <w:delText xml:space="preserve">IVAS fixed-point operations a single </w:delText>
          </w:r>
        </w:del>
      </w:ins>
      <w:ins w:id="531" w:author="Bruhn, Stefan" w:date="2025-11-13T16:08:00Z" w16du:dateUtc="2025-11-13T15:08:00Z">
        <w:del w:id="532" w:author="Rishabh Tyagi" w:date="2025-11-19T18:54:00Z" w16du:dateUtc="2025-11-20T00:54:00Z">
          <w:r w:rsidDel="00F74E0B">
            <w:delText>MLD threshold equal to</w:delText>
          </w:r>
        </w:del>
      </w:ins>
      <w:ins w:id="533" w:author="Bruhn, Stefan" w:date="2025-11-13T16:07:00Z" w16du:dateUtc="2025-11-13T15:07:00Z">
        <w:del w:id="534" w:author="Rishabh Tyagi" w:date="2025-11-19T18:54:00Z" w16du:dateUtc="2025-11-20T00:54:00Z">
          <w:r w:rsidDel="00F74E0B">
            <w:delText xml:space="preserve"> 0</w:delText>
          </w:r>
        </w:del>
      </w:ins>
      <w:ins w:id="535" w:author="Bruhn, Stefan" w:date="2025-11-13T16:08:00Z" w16du:dateUtc="2025-11-13T15:08:00Z">
        <w:del w:id="536" w:author="Rishabh Tyagi" w:date="2025-11-19T18:54:00Z" w16du:dateUtc="2025-11-20T00:54:00Z">
          <w:r w:rsidDel="00F74E0B">
            <w:delText xml:space="preserve"> applies</w:delText>
          </w:r>
        </w:del>
      </w:ins>
      <w:ins w:id="537" w:author="Bruhn, Stefan" w:date="2025-11-13T16:04:00Z" w16du:dateUtc="2025-11-13T15:04:00Z">
        <w:del w:id="538" w:author="Rishabh Tyagi" w:date="2025-11-19T18:54:00Z" w16du:dateUtc="2025-11-20T00:54:00Z">
          <w:r w:rsidRPr="002D2A57" w:rsidDel="00F74E0B">
            <w:delText>.</w:delText>
          </w:r>
        </w:del>
      </w:ins>
    </w:p>
    <w:p w14:paraId="1C230B72" w14:textId="027C2392" w:rsidR="001105D0" w:rsidRPr="001105D0" w:rsidDel="00F74E0B" w:rsidRDefault="001105D0" w:rsidP="001105D0">
      <w:pPr>
        <w:pStyle w:val="Heading4"/>
        <w:rPr>
          <w:ins w:id="539" w:author="Bruhn, Stefan" w:date="2025-11-13T16:35:00Z" w16du:dateUtc="2025-11-13T15:35:00Z"/>
          <w:del w:id="540" w:author="Rishabh Tyagi" w:date="2025-11-19T18:54:00Z" w16du:dateUtc="2025-11-20T00:54:00Z"/>
        </w:rPr>
      </w:pPr>
      <w:ins w:id="541" w:author="Bruhn, Stefan" w:date="2025-11-13T16:35:00Z" w16du:dateUtc="2025-11-13T15:35:00Z">
        <w:del w:id="542" w:author="Rishabh Tyagi" w:date="2025-11-19T18:54:00Z" w16du:dateUtc="2025-11-20T00:54:00Z">
          <w:r w:rsidDel="00F74E0B">
            <w:delText>A.3.2.2</w:delText>
          </w:r>
          <w:r w:rsidDel="00F74E0B">
            <w:tab/>
          </w:r>
        </w:del>
      </w:ins>
      <w:ins w:id="543" w:author="Bruhn, Stefan" w:date="2025-11-13T17:02:00Z" w16du:dateUtc="2025-11-13T16:02:00Z">
        <w:del w:id="544" w:author="Rishabh Tyagi" w:date="2025-11-19T18:54:00Z" w16du:dateUtc="2025-11-20T00:54:00Z">
          <w:r w:rsidR="00995D3A" w:rsidDel="00F74E0B">
            <w:delText>Thresholds for Medatata comparisons</w:delText>
          </w:r>
        </w:del>
      </w:ins>
    </w:p>
    <w:p w14:paraId="32DDFFE3" w14:textId="4F3EB565" w:rsidR="00162E50" w:rsidDel="00F74E0B" w:rsidRDefault="00162E50" w:rsidP="00162E50">
      <w:pPr>
        <w:rPr>
          <w:ins w:id="545" w:author="Tapani Pihlajakuja (Nokia)" w:date="2025-11-14T11:19:00Z" w16du:dateUtc="2025-11-14T09:19:00Z"/>
          <w:del w:id="546" w:author="Rishabh Tyagi" w:date="2025-11-19T18:54:00Z" w16du:dateUtc="2025-11-20T00:54:00Z"/>
        </w:rPr>
      </w:pPr>
      <w:ins w:id="547" w:author="Tapani Pihlajakuja (Nokia)" w:date="2025-11-14T11:19:00Z" w16du:dateUtc="2025-11-14T09:19:00Z">
        <w:del w:id="548" w:author="Rishabh Tyagi" w:date="2025-11-19T18:54:00Z" w16du:dateUtc="2025-11-20T00:54:00Z">
          <w:r w:rsidDel="00F74E0B">
            <w:delText xml:space="preserve">For Metadata output files of IVAS floating-point operations a deviation threshold is defined for each metadata format separately. </w:delText>
          </w:r>
        </w:del>
      </w:ins>
    </w:p>
    <w:p w14:paraId="09AE8488" w14:textId="2A01228C" w:rsidR="00162E50" w:rsidDel="00F74E0B" w:rsidRDefault="00162E50" w:rsidP="00162E50">
      <w:pPr>
        <w:rPr>
          <w:ins w:id="549" w:author="Tapani Pihlajakuja (Nokia)" w:date="2025-11-14T11:19:00Z" w16du:dateUtc="2025-11-14T09:19:00Z"/>
          <w:del w:id="550" w:author="Rishabh Tyagi" w:date="2025-11-19T18:54:00Z" w16du:dateUtc="2025-11-20T00:54:00Z"/>
        </w:rPr>
      </w:pPr>
      <w:ins w:id="551" w:author="Tapani Pihlajakuja (Nokia)" w:date="2025-11-14T11:19:00Z" w16du:dateUtc="2025-11-14T09:19:00Z">
        <w:del w:id="552" w:author="Rishabh Tyagi" w:date="2025-11-19T18:54:00Z" w16du:dateUtc="2025-11-20T00:54:00Z">
          <w:r w:rsidDel="00F74E0B">
            <w:delText>For ISM metadata format, each metadata parameter is defined to have a separate threshold. The threshold of 0 applies to each metadata parameter.</w:delText>
          </w:r>
        </w:del>
      </w:ins>
    </w:p>
    <w:p w14:paraId="071EF973" w14:textId="2738851F" w:rsidR="00162E50" w:rsidDel="00F74E0B" w:rsidRDefault="00162E50" w:rsidP="00162E50">
      <w:pPr>
        <w:rPr>
          <w:ins w:id="553" w:author="Tapani Pihlajakuja (Nokia)" w:date="2025-11-14T11:19:00Z" w16du:dateUtc="2025-11-14T09:19:00Z"/>
          <w:del w:id="554" w:author="Rishabh Tyagi" w:date="2025-11-19T18:54:00Z" w16du:dateUtc="2025-11-20T00:54:00Z"/>
        </w:rPr>
      </w:pPr>
      <w:ins w:id="555" w:author="Tapani Pihlajakuja (Nokia)" w:date="2025-11-14T11:19:00Z" w16du:dateUtc="2025-11-14T09:19:00Z">
        <w:del w:id="556" w:author="Rishabh Tyagi" w:date="2025-11-19T18:54:00Z" w16du:dateUtc="2025-11-20T00:54:00Z">
          <w:r w:rsidDel="00F74E0B">
            <w:delText>For MASA metadata format, each spatial metadata parameter is defined to have a separate threshold. The threshold of 0 applies to each spatial metadata parameter.</w:delText>
          </w:r>
        </w:del>
      </w:ins>
    </w:p>
    <w:p w14:paraId="077AC74B" w14:textId="0E74D362" w:rsidR="001105D0" w:rsidDel="00162E50" w:rsidRDefault="001105D0" w:rsidP="001105D0">
      <w:pPr>
        <w:rPr>
          <w:ins w:id="557" w:author="Bruhn, Stefan" w:date="2025-11-13T16:35:00Z" w16du:dateUtc="2025-11-13T15:35:00Z"/>
          <w:del w:id="558" w:author="Tapani Pihlajakuja (Nokia)" w:date="2025-11-14T11:19:00Z" w16du:dateUtc="2025-11-14T09:19:00Z"/>
        </w:rPr>
      </w:pPr>
      <w:ins w:id="559" w:author="Bruhn, Stefan" w:date="2025-11-13T16:35:00Z" w16du:dateUtc="2025-11-13T15:35:00Z">
        <w:del w:id="560" w:author="Tapani Pihlajakuja (Nokia)" w:date="2025-11-14T11:19:00Z" w16du:dateUtc="2025-11-14T09:19:00Z">
          <w:r w:rsidDel="00162E50">
            <w:delText>For Metadata output files of IVAS fixed-point operations a deviation threshold of 0 applies.</w:delText>
          </w:r>
        </w:del>
      </w:ins>
    </w:p>
    <w:p w14:paraId="3DB1AC73" w14:textId="77777777" w:rsidR="001105D0" w:rsidRPr="002D2A57" w:rsidRDefault="001105D0" w:rsidP="006C02D4">
      <w:pPr>
        <w:rPr>
          <w:ins w:id="561" w:author="Author"/>
        </w:rPr>
      </w:pPr>
    </w:p>
    <w:p w14:paraId="0E6D74AE" w14:textId="77777777" w:rsidR="006C02D4" w:rsidRDefault="006C02D4" w:rsidP="006C02D4">
      <w:pPr>
        <w:pStyle w:val="Heading1"/>
        <w:rPr>
          <w:ins w:id="562" w:author="Author"/>
          <w:lang w:val="en-US"/>
        </w:rPr>
      </w:pPr>
      <w:ins w:id="563" w:author="Author">
        <w:r>
          <w:rPr>
            <w:lang w:val="en-US"/>
          </w:rPr>
          <w:t>A</w:t>
        </w:r>
        <w:r w:rsidRPr="009E3190">
          <w:rPr>
            <w:lang w:val="en-US"/>
          </w:rPr>
          <w:t>.4</w:t>
        </w:r>
        <w:r>
          <w:rPr>
            <w:lang w:val="en-US"/>
          </w:rPr>
          <w:t xml:space="preserve"> Reference Implementations</w:t>
        </w:r>
      </w:ins>
    </w:p>
    <w:p w14:paraId="1821E871" w14:textId="77777777" w:rsidR="006C02D4" w:rsidRPr="00EB2B2F" w:rsidRDefault="006C02D4" w:rsidP="006C02D4">
      <w:pPr>
        <w:rPr>
          <w:ins w:id="564" w:author="Author"/>
          <w:rFonts w:ascii="Times New Roman" w:hAnsi="Times New Roman" w:cs="Times New Roman"/>
        </w:rPr>
      </w:pPr>
      <w:ins w:id="565" w:author="Author">
        <w:r w:rsidRPr="00EB2B2F">
          <w:rPr>
            <w:rFonts w:ascii="Times New Roman" w:hAnsi="Times New Roman" w:cs="Times New Roman"/>
          </w:rPr>
          <w:t xml:space="preserve">To get the MLD corridor as the threshold values for non-BE conformance tests, as set of references implementations were used. Table A.8 list the implementations used for references, including compiler, target platform, compiler setting. These implementations are based on mainstream </w:t>
        </w:r>
        <w:r w:rsidRPr="00EB2B2F">
          <w:rPr>
            <w:rFonts w:ascii="Times New Roman" w:hAnsi="Times New Roman" w:cs="Times New Roman"/>
          </w:rPr>
          <w:lastRenderedPageBreak/>
          <w:t>compilers and platforms and used the latest version of IVAS code defined in TS 26.258 [8]. These implementations are not bit-exact between themselves or with the 3GPP reference implementation (Ubuntu 24.04, Clang 18, O0).</w:t>
        </w:r>
      </w:ins>
    </w:p>
    <w:p w14:paraId="67DEF77D" w14:textId="77777777" w:rsidR="006C02D4" w:rsidRPr="008C7B26" w:rsidRDefault="006C02D4" w:rsidP="006C02D4">
      <w:pPr>
        <w:pStyle w:val="TH"/>
        <w:rPr>
          <w:ins w:id="566" w:author="Author"/>
          <w:rFonts w:ascii="Times New Roman" w:hAnsi="Times New Roman" w:cs="Times New Roman"/>
        </w:rPr>
      </w:pPr>
      <w:ins w:id="567" w:author="Author">
        <w:r w:rsidRPr="008C7B26">
          <w:rPr>
            <w:rFonts w:ascii="Times New Roman" w:hAnsi="Times New Roman" w:cs="Times New Roman"/>
          </w:rPr>
          <w:t xml:space="preserve">Table A.4: List of Reference Implementations </w:t>
        </w:r>
      </w:ins>
    </w:p>
    <w:tbl>
      <w:tblPr>
        <w:tblW w:w="846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5"/>
        <w:gridCol w:w="1831"/>
        <w:gridCol w:w="1384"/>
        <w:gridCol w:w="1598"/>
        <w:gridCol w:w="1321"/>
      </w:tblGrid>
      <w:tr w:rsidR="006C02D4" w:rsidRPr="008A6887" w14:paraId="0EE71A8F" w14:textId="77777777" w:rsidTr="00761943">
        <w:trPr>
          <w:ins w:id="568" w:author="Author"/>
        </w:trPr>
        <w:tc>
          <w:tcPr>
            <w:tcW w:w="2335" w:type="dxa"/>
            <w:noWrap/>
            <w:hideMark/>
          </w:tcPr>
          <w:p w14:paraId="6FC95857" w14:textId="77777777" w:rsidR="006C02D4" w:rsidRPr="007C4B05" w:rsidRDefault="006C02D4" w:rsidP="00761943">
            <w:pPr>
              <w:pStyle w:val="TAH"/>
              <w:rPr>
                <w:ins w:id="569" w:author="Author"/>
              </w:rPr>
            </w:pPr>
            <w:ins w:id="570" w:author="Author">
              <w:r w:rsidRPr="007C4B05">
                <w:t>Name</w:t>
              </w:r>
            </w:ins>
          </w:p>
        </w:tc>
        <w:tc>
          <w:tcPr>
            <w:tcW w:w="1831" w:type="dxa"/>
          </w:tcPr>
          <w:p w14:paraId="1A4EEAF5" w14:textId="77777777" w:rsidR="006C02D4" w:rsidRPr="007C4B05" w:rsidRDefault="006C02D4" w:rsidP="00761943">
            <w:pPr>
              <w:pStyle w:val="TAH"/>
              <w:rPr>
                <w:ins w:id="571" w:author="Author"/>
              </w:rPr>
            </w:pPr>
            <w:ins w:id="572" w:author="Author">
              <w:r w:rsidRPr="007C4B05">
                <w:t>Platform</w:t>
              </w:r>
            </w:ins>
          </w:p>
        </w:tc>
        <w:tc>
          <w:tcPr>
            <w:tcW w:w="1384" w:type="dxa"/>
          </w:tcPr>
          <w:p w14:paraId="60987B77" w14:textId="77777777" w:rsidR="006C02D4" w:rsidRPr="007C4B05" w:rsidRDefault="006C02D4" w:rsidP="00761943">
            <w:pPr>
              <w:pStyle w:val="TAH"/>
              <w:rPr>
                <w:ins w:id="573" w:author="Author"/>
              </w:rPr>
            </w:pPr>
            <w:ins w:id="574" w:author="Author">
              <w:r w:rsidRPr="007C4B05">
                <w:t>Compiler</w:t>
              </w:r>
            </w:ins>
          </w:p>
        </w:tc>
        <w:tc>
          <w:tcPr>
            <w:tcW w:w="1598" w:type="dxa"/>
          </w:tcPr>
          <w:p w14:paraId="54C5627D" w14:textId="77777777" w:rsidR="006C02D4" w:rsidRPr="007C4B05" w:rsidRDefault="006C02D4" w:rsidP="00761943">
            <w:pPr>
              <w:pStyle w:val="TAH"/>
              <w:rPr>
                <w:ins w:id="575" w:author="Author"/>
              </w:rPr>
            </w:pPr>
            <w:ins w:id="576" w:author="Author">
              <w:r w:rsidRPr="007C4B05">
                <w:t>Optimization</w:t>
              </w:r>
            </w:ins>
          </w:p>
        </w:tc>
        <w:tc>
          <w:tcPr>
            <w:tcW w:w="1321" w:type="dxa"/>
          </w:tcPr>
          <w:p w14:paraId="33604295" w14:textId="77777777" w:rsidR="006C02D4" w:rsidRPr="007C4B05" w:rsidRDefault="006C02D4" w:rsidP="00761943">
            <w:pPr>
              <w:pStyle w:val="TAH"/>
              <w:rPr>
                <w:ins w:id="577" w:author="Author"/>
              </w:rPr>
            </w:pPr>
            <w:ins w:id="578" w:author="Author">
              <w:r w:rsidRPr="007C4B05">
                <w:t>OS</w:t>
              </w:r>
            </w:ins>
          </w:p>
        </w:tc>
      </w:tr>
      <w:tr w:rsidR="006C02D4" w:rsidRPr="008A6887" w14:paraId="453513D1" w14:textId="77777777" w:rsidTr="00761943">
        <w:trPr>
          <w:ins w:id="579" w:author="Author"/>
        </w:trPr>
        <w:tc>
          <w:tcPr>
            <w:tcW w:w="2335" w:type="dxa"/>
            <w:noWrap/>
            <w:hideMark/>
          </w:tcPr>
          <w:p w14:paraId="52F29DEA" w14:textId="77777777" w:rsidR="006C02D4" w:rsidRPr="007C4B05" w:rsidRDefault="006C02D4" w:rsidP="00761943">
            <w:pPr>
              <w:pStyle w:val="TAC"/>
              <w:jc w:val="left"/>
              <w:rPr>
                <w:ins w:id="580" w:author="Author"/>
                <w:lang w:val="de-DE"/>
              </w:rPr>
            </w:pPr>
            <w:ins w:id="581" w:author="Author">
              <w:r>
                <w:rPr>
                  <w:lang w:val="de-DE"/>
                </w:rPr>
                <w:t>Xeon_gcc_v11_o0</w:t>
              </w:r>
            </w:ins>
          </w:p>
        </w:tc>
        <w:tc>
          <w:tcPr>
            <w:tcW w:w="1831" w:type="dxa"/>
          </w:tcPr>
          <w:p w14:paraId="40A0FC2A" w14:textId="77777777" w:rsidR="006C02D4" w:rsidRPr="00FD1B85" w:rsidRDefault="006C02D4" w:rsidP="00761943">
            <w:pPr>
              <w:pStyle w:val="TAC"/>
              <w:rPr>
                <w:ins w:id="582" w:author="Author"/>
                <w:lang w:val="pt-BR"/>
              </w:rPr>
            </w:pPr>
            <w:ins w:id="583" w:author="Author">
              <w:r w:rsidRPr="00FD1B85">
                <w:rPr>
                  <w:lang w:val="pt-BR"/>
                </w:rPr>
                <w:t>Intel(R) Xeon(R) W-1290</w:t>
              </w:r>
            </w:ins>
          </w:p>
        </w:tc>
        <w:tc>
          <w:tcPr>
            <w:tcW w:w="1384" w:type="dxa"/>
          </w:tcPr>
          <w:p w14:paraId="7AF6AF25" w14:textId="77777777" w:rsidR="006C02D4" w:rsidRPr="008A6887" w:rsidRDefault="006C02D4" w:rsidP="00761943">
            <w:pPr>
              <w:pStyle w:val="TAC"/>
              <w:rPr>
                <w:ins w:id="584" w:author="Author"/>
              </w:rPr>
            </w:pPr>
            <w:ins w:id="585" w:author="Author">
              <w:r>
                <w:t>GCC</w:t>
              </w:r>
              <w:r w:rsidRPr="008A6887">
                <w:t xml:space="preserve"> v</w:t>
              </w:r>
              <w:r>
                <w:t>11</w:t>
              </w:r>
            </w:ins>
          </w:p>
        </w:tc>
        <w:tc>
          <w:tcPr>
            <w:tcW w:w="1598" w:type="dxa"/>
          </w:tcPr>
          <w:p w14:paraId="64AA211D" w14:textId="77777777" w:rsidR="006C02D4" w:rsidRPr="008A6887" w:rsidRDefault="006C02D4" w:rsidP="00761943">
            <w:pPr>
              <w:pStyle w:val="TAC"/>
              <w:rPr>
                <w:ins w:id="586" w:author="Author"/>
              </w:rPr>
            </w:pPr>
            <w:ins w:id="587" w:author="Author">
              <w:r w:rsidRPr="008A6887">
                <w:t>O</w:t>
              </w:r>
              <w:r>
                <w:t>0</w:t>
              </w:r>
            </w:ins>
          </w:p>
        </w:tc>
        <w:tc>
          <w:tcPr>
            <w:tcW w:w="1321" w:type="dxa"/>
          </w:tcPr>
          <w:p w14:paraId="6DC54D58" w14:textId="77777777" w:rsidR="006C02D4" w:rsidRPr="008A6887" w:rsidRDefault="006C02D4" w:rsidP="00761943">
            <w:pPr>
              <w:pStyle w:val="TAC"/>
              <w:rPr>
                <w:ins w:id="588" w:author="Author"/>
              </w:rPr>
            </w:pPr>
            <w:ins w:id="589" w:author="Author">
              <w:r w:rsidRPr="008A6887">
                <w:t>Linux</w:t>
              </w:r>
            </w:ins>
          </w:p>
        </w:tc>
      </w:tr>
      <w:tr w:rsidR="006C02D4" w:rsidRPr="008A6887" w14:paraId="1E066756" w14:textId="77777777" w:rsidTr="00761943">
        <w:trPr>
          <w:ins w:id="590" w:author="Author"/>
        </w:trPr>
        <w:tc>
          <w:tcPr>
            <w:tcW w:w="2335" w:type="dxa"/>
            <w:noWrap/>
          </w:tcPr>
          <w:p w14:paraId="204613AB" w14:textId="77777777" w:rsidR="006C02D4" w:rsidRPr="007C4B05" w:rsidRDefault="006C02D4" w:rsidP="00761943">
            <w:pPr>
              <w:pStyle w:val="TAC"/>
              <w:jc w:val="left"/>
              <w:rPr>
                <w:ins w:id="591" w:author="Author"/>
                <w:lang w:val="de-DE"/>
              </w:rPr>
            </w:pPr>
            <w:ins w:id="592" w:author="Author">
              <w:r>
                <w:rPr>
                  <w:lang w:val="de-DE"/>
                </w:rPr>
                <w:t>Xeon_gcc_v11_o2</w:t>
              </w:r>
            </w:ins>
          </w:p>
        </w:tc>
        <w:tc>
          <w:tcPr>
            <w:tcW w:w="1831" w:type="dxa"/>
          </w:tcPr>
          <w:p w14:paraId="3B6D3953" w14:textId="77777777" w:rsidR="006C02D4" w:rsidRPr="00FD1B85" w:rsidRDefault="006C02D4" w:rsidP="00761943">
            <w:pPr>
              <w:pStyle w:val="TAC"/>
              <w:rPr>
                <w:ins w:id="593" w:author="Author"/>
                <w:lang w:val="pt-BR"/>
              </w:rPr>
            </w:pPr>
            <w:ins w:id="594" w:author="Author">
              <w:r w:rsidRPr="00FD1B85">
                <w:rPr>
                  <w:lang w:val="pt-BR"/>
                </w:rPr>
                <w:t>Intel(R) Xeon(R) W-1290</w:t>
              </w:r>
            </w:ins>
          </w:p>
        </w:tc>
        <w:tc>
          <w:tcPr>
            <w:tcW w:w="1384" w:type="dxa"/>
          </w:tcPr>
          <w:p w14:paraId="683CF373" w14:textId="77777777" w:rsidR="006C02D4" w:rsidRPr="008A6887" w:rsidRDefault="006C02D4" w:rsidP="00761943">
            <w:pPr>
              <w:pStyle w:val="TAC"/>
              <w:rPr>
                <w:ins w:id="595" w:author="Author"/>
              </w:rPr>
            </w:pPr>
            <w:ins w:id="596" w:author="Author">
              <w:r>
                <w:t>GCC</w:t>
              </w:r>
              <w:r w:rsidRPr="008A6887">
                <w:t xml:space="preserve"> v</w:t>
              </w:r>
              <w:r>
                <w:t>11</w:t>
              </w:r>
            </w:ins>
          </w:p>
        </w:tc>
        <w:tc>
          <w:tcPr>
            <w:tcW w:w="1598" w:type="dxa"/>
          </w:tcPr>
          <w:p w14:paraId="05547BDE" w14:textId="77777777" w:rsidR="006C02D4" w:rsidRPr="008A6887" w:rsidRDefault="006C02D4" w:rsidP="00761943">
            <w:pPr>
              <w:pStyle w:val="TAC"/>
              <w:rPr>
                <w:ins w:id="597" w:author="Author"/>
              </w:rPr>
            </w:pPr>
            <w:ins w:id="598" w:author="Author">
              <w:r w:rsidRPr="008A6887">
                <w:t>O</w:t>
              </w:r>
              <w:r>
                <w:t>2</w:t>
              </w:r>
            </w:ins>
          </w:p>
        </w:tc>
        <w:tc>
          <w:tcPr>
            <w:tcW w:w="1321" w:type="dxa"/>
          </w:tcPr>
          <w:p w14:paraId="15209525" w14:textId="77777777" w:rsidR="006C02D4" w:rsidRPr="008A6887" w:rsidRDefault="006C02D4" w:rsidP="00761943">
            <w:pPr>
              <w:pStyle w:val="TAC"/>
              <w:rPr>
                <w:ins w:id="599" w:author="Author"/>
              </w:rPr>
            </w:pPr>
            <w:ins w:id="600" w:author="Author">
              <w:r w:rsidRPr="008A6887">
                <w:t>Linux</w:t>
              </w:r>
            </w:ins>
          </w:p>
        </w:tc>
      </w:tr>
      <w:tr w:rsidR="006C02D4" w:rsidRPr="008A6887" w14:paraId="7A7EA57C" w14:textId="77777777" w:rsidTr="00761943">
        <w:trPr>
          <w:ins w:id="601" w:author="Author"/>
        </w:trPr>
        <w:tc>
          <w:tcPr>
            <w:tcW w:w="2335" w:type="dxa"/>
            <w:noWrap/>
          </w:tcPr>
          <w:p w14:paraId="76B71F3D" w14:textId="77777777" w:rsidR="006C02D4" w:rsidRPr="008B6B3C" w:rsidRDefault="006C02D4" w:rsidP="00761943">
            <w:pPr>
              <w:pStyle w:val="TAC"/>
              <w:jc w:val="left"/>
              <w:rPr>
                <w:ins w:id="602" w:author="Author"/>
              </w:rPr>
            </w:pPr>
            <w:ins w:id="603" w:author="Author">
              <w:r>
                <w:rPr>
                  <w:lang w:val="de-DE"/>
                </w:rPr>
                <w:t>Xeon_gcc_v11_o3</w:t>
              </w:r>
            </w:ins>
          </w:p>
        </w:tc>
        <w:tc>
          <w:tcPr>
            <w:tcW w:w="1831" w:type="dxa"/>
          </w:tcPr>
          <w:p w14:paraId="6A364E8F" w14:textId="77777777" w:rsidR="006C02D4" w:rsidRPr="00FD1B85" w:rsidRDefault="006C02D4" w:rsidP="00761943">
            <w:pPr>
              <w:pStyle w:val="TAC"/>
              <w:rPr>
                <w:ins w:id="604" w:author="Author"/>
                <w:lang w:val="pt-BR"/>
              </w:rPr>
            </w:pPr>
            <w:ins w:id="605" w:author="Author">
              <w:r w:rsidRPr="00FD1B85">
                <w:rPr>
                  <w:lang w:val="pt-BR"/>
                </w:rPr>
                <w:t>Intel(R) Xeon(R) W-1290</w:t>
              </w:r>
            </w:ins>
          </w:p>
        </w:tc>
        <w:tc>
          <w:tcPr>
            <w:tcW w:w="1384" w:type="dxa"/>
          </w:tcPr>
          <w:p w14:paraId="4070B744" w14:textId="77777777" w:rsidR="006C02D4" w:rsidRDefault="006C02D4" w:rsidP="00761943">
            <w:pPr>
              <w:pStyle w:val="TAC"/>
              <w:rPr>
                <w:ins w:id="606" w:author="Author"/>
              </w:rPr>
            </w:pPr>
            <w:ins w:id="607" w:author="Author">
              <w:r>
                <w:t>GCC</w:t>
              </w:r>
              <w:r w:rsidRPr="008A6887">
                <w:t xml:space="preserve"> v</w:t>
              </w:r>
              <w:r>
                <w:t>11</w:t>
              </w:r>
            </w:ins>
          </w:p>
        </w:tc>
        <w:tc>
          <w:tcPr>
            <w:tcW w:w="1598" w:type="dxa"/>
          </w:tcPr>
          <w:p w14:paraId="3F337416" w14:textId="77777777" w:rsidR="006C02D4" w:rsidRPr="008A6887" w:rsidRDefault="006C02D4" w:rsidP="00761943">
            <w:pPr>
              <w:pStyle w:val="TAC"/>
              <w:rPr>
                <w:ins w:id="608" w:author="Author"/>
              </w:rPr>
            </w:pPr>
            <w:ins w:id="609" w:author="Author">
              <w:r w:rsidRPr="008A6887">
                <w:t>O</w:t>
              </w:r>
              <w:r>
                <w:t>3</w:t>
              </w:r>
            </w:ins>
          </w:p>
        </w:tc>
        <w:tc>
          <w:tcPr>
            <w:tcW w:w="1321" w:type="dxa"/>
          </w:tcPr>
          <w:p w14:paraId="33F9354D" w14:textId="77777777" w:rsidR="006C02D4" w:rsidRPr="008A6887" w:rsidRDefault="006C02D4" w:rsidP="00761943">
            <w:pPr>
              <w:pStyle w:val="TAC"/>
              <w:rPr>
                <w:ins w:id="610" w:author="Author"/>
              </w:rPr>
            </w:pPr>
            <w:ins w:id="611" w:author="Author">
              <w:r w:rsidRPr="008A6887">
                <w:t>Linux</w:t>
              </w:r>
            </w:ins>
          </w:p>
        </w:tc>
      </w:tr>
      <w:tr w:rsidR="006C02D4" w:rsidRPr="008A6887" w14:paraId="4285B951" w14:textId="77777777" w:rsidTr="00761943">
        <w:trPr>
          <w:ins w:id="612" w:author="Author"/>
        </w:trPr>
        <w:tc>
          <w:tcPr>
            <w:tcW w:w="2335" w:type="dxa"/>
            <w:noWrap/>
          </w:tcPr>
          <w:p w14:paraId="679F7011" w14:textId="77777777" w:rsidR="006C02D4" w:rsidRPr="008B6B3C" w:rsidRDefault="006C02D4" w:rsidP="00761943">
            <w:pPr>
              <w:pStyle w:val="TAC"/>
              <w:jc w:val="left"/>
              <w:rPr>
                <w:ins w:id="613" w:author="Author"/>
              </w:rPr>
            </w:pPr>
            <w:ins w:id="614" w:author="Author">
              <w:r>
                <w:rPr>
                  <w:lang w:val="de-DE"/>
                </w:rPr>
                <w:t>Xeon_clang_v14_o2</w:t>
              </w:r>
            </w:ins>
          </w:p>
        </w:tc>
        <w:tc>
          <w:tcPr>
            <w:tcW w:w="1831" w:type="dxa"/>
          </w:tcPr>
          <w:p w14:paraId="6A9B3D46" w14:textId="77777777" w:rsidR="006C02D4" w:rsidRPr="00FD1B85" w:rsidRDefault="006C02D4" w:rsidP="00761943">
            <w:pPr>
              <w:pStyle w:val="TAC"/>
              <w:rPr>
                <w:ins w:id="615" w:author="Author"/>
                <w:lang w:val="pt-BR"/>
              </w:rPr>
            </w:pPr>
            <w:ins w:id="616" w:author="Author">
              <w:r w:rsidRPr="00FD1B85">
                <w:rPr>
                  <w:lang w:val="pt-BR"/>
                </w:rPr>
                <w:t>Intel(R) Xeon(R) W-1290</w:t>
              </w:r>
            </w:ins>
          </w:p>
        </w:tc>
        <w:tc>
          <w:tcPr>
            <w:tcW w:w="1384" w:type="dxa"/>
          </w:tcPr>
          <w:p w14:paraId="608AA55B" w14:textId="77777777" w:rsidR="006C02D4" w:rsidRDefault="006C02D4" w:rsidP="00761943">
            <w:pPr>
              <w:pStyle w:val="TAC"/>
              <w:rPr>
                <w:ins w:id="617" w:author="Author"/>
              </w:rPr>
            </w:pPr>
            <w:ins w:id="618" w:author="Author">
              <w:r>
                <w:t>Clang v14</w:t>
              </w:r>
            </w:ins>
          </w:p>
        </w:tc>
        <w:tc>
          <w:tcPr>
            <w:tcW w:w="1598" w:type="dxa"/>
          </w:tcPr>
          <w:p w14:paraId="41F688B9" w14:textId="77777777" w:rsidR="006C02D4" w:rsidRPr="008A6887" w:rsidRDefault="006C02D4" w:rsidP="00761943">
            <w:pPr>
              <w:pStyle w:val="TAC"/>
              <w:rPr>
                <w:ins w:id="619" w:author="Author"/>
              </w:rPr>
            </w:pPr>
            <w:ins w:id="620" w:author="Author">
              <w:r>
                <w:t>O2</w:t>
              </w:r>
            </w:ins>
          </w:p>
        </w:tc>
        <w:tc>
          <w:tcPr>
            <w:tcW w:w="1321" w:type="dxa"/>
          </w:tcPr>
          <w:p w14:paraId="29E7F3EE" w14:textId="77777777" w:rsidR="006C02D4" w:rsidRPr="008A6887" w:rsidRDefault="006C02D4" w:rsidP="00761943">
            <w:pPr>
              <w:pStyle w:val="TAC"/>
              <w:rPr>
                <w:ins w:id="621" w:author="Author"/>
              </w:rPr>
            </w:pPr>
            <w:ins w:id="622" w:author="Author">
              <w:r>
                <w:t>Linux</w:t>
              </w:r>
            </w:ins>
          </w:p>
        </w:tc>
      </w:tr>
      <w:tr w:rsidR="006C02D4" w:rsidRPr="008A6887" w14:paraId="779F4DB1" w14:textId="77777777" w:rsidTr="00761943">
        <w:trPr>
          <w:ins w:id="623" w:author="Author"/>
        </w:trPr>
        <w:tc>
          <w:tcPr>
            <w:tcW w:w="2335" w:type="dxa"/>
            <w:noWrap/>
          </w:tcPr>
          <w:p w14:paraId="1F2339AF" w14:textId="77777777" w:rsidR="006C02D4" w:rsidRPr="00911216" w:rsidRDefault="006C02D4" w:rsidP="00761943">
            <w:pPr>
              <w:pStyle w:val="TAC"/>
              <w:jc w:val="left"/>
              <w:rPr>
                <w:ins w:id="624" w:author="Author"/>
              </w:rPr>
            </w:pPr>
            <w:ins w:id="625" w:author="Author">
              <w:r>
                <w:rPr>
                  <w:lang w:val="de-DE"/>
                </w:rPr>
                <w:t>Xeon_clang_v14_o3</w:t>
              </w:r>
            </w:ins>
          </w:p>
        </w:tc>
        <w:tc>
          <w:tcPr>
            <w:tcW w:w="1831" w:type="dxa"/>
          </w:tcPr>
          <w:p w14:paraId="2568BF93" w14:textId="77777777" w:rsidR="006C02D4" w:rsidRPr="00FD1B85" w:rsidRDefault="006C02D4" w:rsidP="00761943">
            <w:pPr>
              <w:pStyle w:val="TAC"/>
              <w:rPr>
                <w:ins w:id="626" w:author="Author"/>
                <w:lang w:val="pt-BR"/>
              </w:rPr>
            </w:pPr>
            <w:ins w:id="627" w:author="Author">
              <w:r w:rsidRPr="00FD1B85">
                <w:rPr>
                  <w:lang w:val="pt-BR"/>
                </w:rPr>
                <w:t>Intel(R) Xeon(R) W-1290</w:t>
              </w:r>
            </w:ins>
          </w:p>
        </w:tc>
        <w:tc>
          <w:tcPr>
            <w:tcW w:w="1384" w:type="dxa"/>
          </w:tcPr>
          <w:p w14:paraId="3E8A2B71" w14:textId="77777777" w:rsidR="006C02D4" w:rsidRDefault="006C02D4" w:rsidP="00761943">
            <w:pPr>
              <w:pStyle w:val="TAC"/>
              <w:rPr>
                <w:ins w:id="628" w:author="Author"/>
              </w:rPr>
            </w:pPr>
            <w:ins w:id="629" w:author="Author">
              <w:r>
                <w:t>Clang v14</w:t>
              </w:r>
            </w:ins>
          </w:p>
        </w:tc>
        <w:tc>
          <w:tcPr>
            <w:tcW w:w="1598" w:type="dxa"/>
          </w:tcPr>
          <w:p w14:paraId="55B15B00" w14:textId="77777777" w:rsidR="006C02D4" w:rsidRDefault="006C02D4" w:rsidP="00761943">
            <w:pPr>
              <w:pStyle w:val="TAC"/>
              <w:rPr>
                <w:ins w:id="630" w:author="Author"/>
              </w:rPr>
            </w:pPr>
            <w:ins w:id="631" w:author="Author">
              <w:r>
                <w:t>O3</w:t>
              </w:r>
            </w:ins>
          </w:p>
        </w:tc>
        <w:tc>
          <w:tcPr>
            <w:tcW w:w="1321" w:type="dxa"/>
          </w:tcPr>
          <w:p w14:paraId="0FFCFDBF" w14:textId="77777777" w:rsidR="006C02D4" w:rsidRDefault="006C02D4" w:rsidP="00761943">
            <w:pPr>
              <w:pStyle w:val="TAC"/>
              <w:rPr>
                <w:ins w:id="632" w:author="Author"/>
              </w:rPr>
            </w:pPr>
            <w:ins w:id="633" w:author="Author">
              <w:r>
                <w:t>Linux</w:t>
              </w:r>
            </w:ins>
          </w:p>
        </w:tc>
      </w:tr>
      <w:tr w:rsidR="00DE0ADE" w:rsidRPr="008A6887" w14:paraId="5E1F1596" w14:textId="77777777" w:rsidTr="00761943">
        <w:trPr>
          <w:ins w:id="634" w:author="Author"/>
        </w:trPr>
        <w:tc>
          <w:tcPr>
            <w:tcW w:w="2335" w:type="dxa"/>
            <w:noWrap/>
          </w:tcPr>
          <w:p w14:paraId="3574802E" w14:textId="77777777" w:rsidR="00DE0ADE" w:rsidRDefault="00DE0ADE" w:rsidP="00DE0ADE">
            <w:pPr>
              <w:pStyle w:val="TAC"/>
              <w:jc w:val="left"/>
              <w:rPr>
                <w:ins w:id="635" w:author="Author"/>
                <w:lang w:val="de-DE"/>
              </w:rPr>
            </w:pPr>
            <w:ins w:id="636" w:author="Author">
              <w:r>
                <w:rPr>
                  <w:lang w:val="de-DE"/>
                </w:rPr>
                <w:t>Windows_</w:t>
              </w:r>
            </w:ins>
          </w:p>
        </w:tc>
        <w:tc>
          <w:tcPr>
            <w:tcW w:w="1831" w:type="dxa"/>
          </w:tcPr>
          <w:p w14:paraId="5166285F" w14:textId="77777777" w:rsidR="00DE0ADE" w:rsidRPr="00B77609" w:rsidRDefault="00DE0ADE" w:rsidP="00DE0ADE">
            <w:pPr>
              <w:pStyle w:val="TAC"/>
              <w:rPr>
                <w:ins w:id="637" w:author="Author"/>
              </w:rPr>
            </w:pPr>
            <w:ins w:id="638" w:author="Author">
              <w:r w:rsidRPr="00897101">
                <w:t>Visual Studio 2017 (v141)</w:t>
              </w:r>
            </w:ins>
          </w:p>
        </w:tc>
        <w:tc>
          <w:tcPr>
            <w:tcW w:w="1384" w:type="dxa"/>
          </w:tcPr>
          <w:p w14:paraId="57279F2D" w14:textId="32706203" w:rsidR="00DE0ADE" w:rsidRDefault="00DE0ADE" w:rsidP="00DE0ADE">
            <w:pPr>
              <w:pStyle w:val="TAC"/>
              <w:rPr>
                <w:ins w:id="639" w:author="Author"/>
              </w:rPr>
            </w:pPr>
            <w:ins w:id="640" w:author="Author">
              <w:r>
                <w:t>MSV</w:t>
              </w:r>
              <w:r w:rsidR="000A6357">
                <w:t>C</w:t>
              </w:r>
              <w:r>
                <w:t xml:space="preserve"> 2017, toolset 2015</w:t>
              </w:r>
            </w:ins>
          </w:p>
        </w:tc>
        <w:tc>
          <w:tcPr>
            <w:tcW w:w="1598" w:type="dxa"/>
          </w:tcPr>
          <w:p w14:paraId="261252F2" w14:textId="18B7A646" w:rsidR="00DE0ADE" w:rsidRDefault="00DE0ADE" w:rsidP="00DE0ADE">
            <w:pPr>
              <w:pStyle w:val="TAC"/>
              <w:rPr>
                <w:ins w:id="641" w:author="Author"/>
              </w:rPr>
            </w:pPr>
            <w:ins w:id="642" w:author="Author">
              <w:r w:rsidRPr="008A6887">
                <w:t>O</w:t>
              </w:r>
              <w:r>
                <w:t>0</w:t>
              </w:r>
            </w:ins>
          </w:p>
        </w:tc>
        <w:tc>
          <w:tcPr>
            <w:tcW w:w="1321" w:type="dxa"/>
          </w:tcPr>
          <w:p w14:paraId="2804E056" w14:textId="77777777" w:rsidR="00DE0ADE" w:rsidRDefault="00DE0ADE" w:rsidP="00DE0ADE">
            <w:pPr>
              <w:pStyle w:val="TAC"/>
              <w:rPr>
                <w:ins w:id="643" w:author="Author"/>
              </w:rPr>
            </w:pPr>
            <w:ins w:id="644" w:author="Author">
              <w:r>
                <w:t>Windows 10</w:t>
              </w:r>
            </w:ins>
          </w:p>
        </w:tc>
      </w:tr>
      <w:tr w:rsidR="00DE0ADE" w:rsidRPr="008A6887" w14:paraId="684BDFD9" w14:textId="77777777" w:rsidTr="00761943">
        <w:trPr>
          <w:ins w:id="645" w:author="Author"/>
        </w:trPr>
        <w:tc>
          <w:tcPr>
            <w:tcW w:w="2335" w:type="dxa"/>
            <w:noWrap/>
          </w:tcPr>
          <w:p w14:paraId="698C0D3B" w14:textId="77777777" w:rsidR="00DE0ADE" w:rsidRDefault="00DE0ADE" w:rsidP="00DE0ADE">
            <w:pPr>
              <w:pStyle w:val="TAC"/>
              <w:jc w:val="left"/>
              <w:rPr>
                <w:ins w:id="646" w:author="Author"/>
                <w:lang w:val="de-DE"/>
              </w:rPr>
            </w:pPr>
          </w:p>
        </w:tc>
        <w:tc>
          <w:tcPr>
            <w:tcW w:w="1831" w:type="dxa"/>
          </w:tcPr>
          <w:p w14:paraId="3CE4864C" w14:textId="77777777" w:rsidR="00DE0ADE" w:rsidRPr="00B77609" w:rsidRDefault="00DE0ADE" w:rsidP="00DE0ADE">
            <w:pPr>
              <w:pStyle w:val="TAC"/>
              <w:rPr>
                <w:ins w:id="647" w:author="Author"/>
              </w:rPr>
            </w:pPr>
            <w:ins w:id="648" w:author="Author">
              <w:r w:rsidRPr="00897101">
                <w:t>Visual Studio 2017 (v141)</w:t>
              </w:r>
            </w:ins>
          </w:p>
        </w:tc>
        <w:tc>
          <w:tcPr>
            <w:tcW w:w="1384" w:type="dxa"/>
          </w:tcPr>
          <w:p w14:paraId="2600E0BC" w14:textId="073E4695" w:rsidR="00DE0ADE" w:rsidRDefault="00DE0ADE" w:rsidP="00DE0ADE">
            <w:pPr>
              <w:pStyle w:val="TAC"/>
              <w:rPr>
                <w:ins w:id="649" w:author="Author"/>
              </w:rPr>
            </w:pPr>
            <w:ins w:id="650" w:author="Author">
              <w:r>
                <w:t>MSV</w:t>
              </w:r>
              <w:r w:rsidR="000A6357">
                <w:t>C</w:t>
              </w:r>
              <w:r>
                <w:t xml:space="preserve"> 2017, toolset 2015</w:t>
              </w:r>
            </w:ins>
          </w:p>
        </w:tc>
        <w:tc>
          <w:tcPr>
            <w:tcW w:w="1598" w:type="dxa"/>
          </w:tcPr>
          <w:p w14:paraId="0ABA5EF2" w14:textId="58728799" w:rsidR="00DE0ADE" w:rsidRDefault="00DE0ADE" w:rsidP="00DE0ADE">
            <w:pPr>
              <w:pStyle w:val="TAC"/>
              <w:rPr>
                <w:ins w:id="651" w:author="Author"/>
              </w:rPr>
            </w:pPr>
            <w:ins w:id="652" w:author="Author">
              <w:r w:rsidRPr="008A6887">
                <w:t>O</w:t>
              </w:r>
              <w:r>
                <w:t>2</w:t>
              </w:r>
            </w:ins>
          </w:p>
        </w:tc>
        <w:tc>
          <w:tcPr>
            <w:tcW w:w="1321" w:type="dxa"/>
          </w:tcPr>
          <w:p w14:paraId="2AD92ACE" w14:textId="77777777" w:rsidR="00DE0ADE" w:rsidRDefault="00DE0ADE" w:rsidP="00DE0ADE">
            <w:pPr>
              <w:pStyle w:val="TAC"/>
              <w:rPr>
                <w:ins w:id="653" w:author="Author"/>
              </w:rPr>
            </w:pPr>
            <w:ins w:id="654" w:author="Author">
              <w:r>
                <w:t>Windows 10</w:t>
              </w:r>
            </w:ins>
          </w:p>
        </w:tc>
      </w:tr>
    </w:tbl>
    <w:p w14:paraId="6C061ABF" w14:textId="77777777" w:rsidR="00C67580" w:rsidRPr="00905995" w:rsidRDefault="00C67580" w:rsidP="00C67580"/>
    <w:p w14:paraId="5FE2CCA9" w14:textId="77777777" w:rsidR="00A84DB5" w:rsidRPr="00EB2B2F" w:rsidRDefault="00A84DB5" w:rsidP="00A84DB5">
      <w:pPr>
        <w:pStyle w:val="CRSeparator"/>
        <w:rPr>
          <w:rFonts w:ascii="Times New Roman" w:hAnsi="Times New Roman" w:cs="Times New Roman"/>
        </w:rPr>
      </w:pPr>
      <w:r w:rsidRPr="00EB2B2F">
        <w:rPr>
          <w:rFonts w:ascii="Times New Roman" w:hAnsi="Times New Roman" w:cs="Times New Roman"/>
        </w:rPr>
        <w:t>==============Next change==============</w:t>
      </w:r>
    </w:p>
    <w:p w14:paraId="1AD25A2C" w14:textId="77777777" w:rsidR="00A84DB5" w:rsidRPr="007C48F1" w:rsidRDefault="00A84DB5" w:rsidP="00A84DB5">
      <w:pPr>
        <w:pStyle w:val="Heading2"/>
        <w:rPr>
          <w:rFonts w:ascii="Consolas" w:hAnsi="Consolas"/>
          <w:sz w:val="20"/>
          <w:szCs w:val="12"/>
        </w:rPr>
      </w:pPr>
      <w:r w:rsidRPr="007C48F1">
        <w:rPr>
          <w:rFonts w:ascii="Consolas" w:hAnsi="Consolas"/>
          <w:sz w:val="20"/>
          <w:szCs w:val="12"/>
        </w:rPr>
        <w:t>##############################################################################################################################</w:t>
      </w:r>
    </w:p>
    <w:p w14:paraId="12D9F73F" w14:textId="77777777" w:rsidR="00A84DB5" w:rsidRPr="007C48F1" w:rsidRDefault="00A84DB5" w:rsidP="00A84DB5">
      <w:pPr>
        <w:pStyle w:val="Heading2"/>
        <w:rPr>
          <w:rFonts w:ascii="Consolas" w:hAnsi="Consolas"/>
          <w:sz w:val="20"/>
          <w:szCs w:val="12"/>
        </w:rPr>
      </w:pPr>
    </w:p>
    <w:p w14:paraId="4EEED446" w14:textId="77777777" w:rsidR="00A84DB5" w:rsidRPr="007C48F1" w:rsidRDefault="00A84DB5" w:rsidP="00A84DB5">
      <w:pPr>
        <w:pStyle w:val="Heading2"/>
        <w:rPr>
          <w:rFonts w:ascii="Consolas" w:hAnsi="Consolas"/>
          <w:sz w:val="20"/>
          <w:szCs w:val="12"/>
        </w:rPr>
      </w:pPr>
      <w:r w:rsidRPr="007C48F1">
        <w:rPr>
          <w:rFonts w:ascii="Consolas" w:hAnsi="Consolas"/>
          <w:sz w:val="20"/>
          <w:szCs w:val="12"/>
        </w:rPr>
        <w:t xml:space="preserve">Readme.txt file for IVAS test sequences - </w:t>
      </w:r>
      <w:del w:id="655" w:author="Author">
        <w:r w:rsidRPr="007C48F1" w:rsidDel="00DA43BC">
          <w:rPr>
            <w:rFonts w:ascii="Consolas" w:hAnsi="Consolas"/>
            <w:sz w:val="20"/>
            <w:szCs w:val="12"/>
          </w:rPr>
          <w:delText xml:space="preserve">May </w:delText>
        </w:r>
      </w:del>
      <w:ins w:id="656" w:author="Author">
        <w:r>
          <w:rPr>
            <w:rFonts w:ascii="Consolas" w:hAnsi="Consolas"/>
            <w:sz w:val="20"/>
            <w:szCs w:val="12"/>
          </w:rPr>
          <w:t>Nov</w:t>
        </w:r>
        <w:r w:rsidRPr="007C48F1">
          <w:rPr>
            <w:rFonts w:ascii="Consolas" w:hAnsi="Consolas"/>
            <w:sz w:val="20"/>
            <w:szCs w:val="12"/>
          </w:rPr>
          <w:t xml:space="preserve"> </w:t>
        </w:r>
      </w:ins>
      <w:del w:id="657" w:author="Author">
        <w:r w:rsidRPr="007C48F1" w:rsidDel="00DA43BC">
          <w:rPr>
            <w:rFonts w:ascii="Consolas" w:hAnsi="Consolas"/>
            <w:sz w:val="20"/>
            <w:szCs w:val="12"/>
          </w:rPr>
          <w:delText>2024</w:delText>
        </w:r>
      </w:del>
      <w:ins w:id="658" w:author="Author">
        <w:r w:rsidRPr="007C48F1">
          <w:rPr>
            <w:rFonts w:ascii="Consolas" w:hAnsi="Consolas"/>
            <w:sz w:val="20"/>
            <w:szCs w:val="12"/>
          </w:rPr>
          <w:t>202</w:t>
        </w:r>
        <w:r>
          <w:rPr>
            <w:rFonts w:ascii="Consolas" w:hAnsi="Consolas"/>
            <w:sz w:val="20"/>
            <w:szCs w:val="12"/>
          </w:rPr>
          <w:t>5</w:t>
        </w:r>
      </w:ins>
    </w:p>
    <w:p w14:paraId="3B525799" w14:textId="77777777" w:rsidR="00A84DB5" w:rsidRPr="007C48F1" w:rsidRDefault="00A84DB5" w:rsidP="00A84DB5">
      <w:pPr>
        <w:pStyle w:val="Heading2"/>
        <w:ind w:left="0" w:firstLine="0"/>
        <w:rPr>
          <w:rFonts w:ascii="Consolas" w:hAnsi="Consolas"/>
          <w:sz w:val="20"/>
          <w:szCs w:val="12"/>
        </w:rPr>
      </w:pPr>
    </w:p>
    <w:p w14:paraId="60F75E13" w14:textId="77777777" w:rsidR="00A84DB5" w:rsidRPr="007C48F1" w:rsidRDefault="00A84DB5" w:rsidP="00A84DB5">
      <w:pPr>
        <w:pStyle w:val="Heading2"/>
        <w:rPr>
          <w:rFonts w:ascii="Consolas" w:hAnsi="Consolas"/>
          <w:sz w:val="20"/>
          <w:szCs w:val="12"/>
        </w:rPr>
      </w:pPr>
      <w:r w:rsidRPr="007C48F1">
        <w:rPr>
          <w:rFonts w:ascii="Consolas" w:hAnsi="Consolas"/>
          <w:sz w:val="20"/>
          <w:szCs w:val="12"/>
        </w:rPr>
        <w:t xml:space="preserve">The test sequences for the IVAS codec are, due to their size, not directly attached to the specification file, but stored at: </w:t>
      </w:r>
    </w:p>
    <w:p w14:paraId="0CE0E269" w14:textId="77777777" w:rsidR="00A84DB5" w:rsidRPr="007C48F1" w:rsidRDefault="00A84DB5" w:rsidP="00A84DB5">
      <w:pPr>
        <w:pStyle w:val="Heading2"/>
        <w:rPr>
          <w:rFonts w:ascii="Consolas" w:hAnsi="Consolas"/>
          <w:sz w:val="20"/>
          <w:szCs w:val="12"/>
        </w:rPr>
      </w:pPr>
    </w:p>
    <w:p w14:paraId="2A5A9204" w14:textId="77777777" w:rsidR="00A84DB5" w:rsidRPr="007C48F1" w:rsidRDefault="00A84DB5" w:rsidP="00A84DB5">
      <w:pPr>
        <w:pStyle w:val="Heading2"/>
        <w:rPr>
          <w:rFonts w:ascii="Consolas" w:hAnsi="Consolas"/>
          <w:sz w:val="20"/>
          <w:szCs w:val="12"/>
        </w:rPr>
      </w:pPr>
      <w:r w:rsidRPr="007C48F1">
        <w:rPr>
          <w:rFonts w:ascii="Consolas" w:hAnsi="Consolas"/>
          <w:sz w:val="20"/>
          <w:szCs w:val="12"/>
        </w:rPr>
        <w:t xml:space="preserve">ftp://ftp.3gpp.org/Specs/archive/26_series/26.252/test_sequences/ </w:t>
      </w:r>
    </w:p>
    <w:p w14:paraId="6FA05BF2" w14:textId="77777777" w:rsidR="00A84DB5" w:rsidRPr="007C48F1" w:rsidRDefault="00A84DB5" w:rsidP="00A84DB5">
      <w:pPr>
        <w:pStyle w:val="Heading2"/>
        <w:rPr>
          <w:rFonts w:ascii="Consolas" w:hAnsi="Consolas"/>
          <w:sz w:val="20"/>
          <w:szCs w:val="12"/>
        </w:rPr>
      </w:pPr>
    </w:p>
    <w:p w14:paraId="75F45177" w14:textId="77777777" w:rsidR="00A84DB5" w:rsidRPr="007C48F1" w:rsidRDefault="00A84DB5" w:rsidP="00A84DB5">
      <w:pPr>
        <w:pStyle w:val="Heading2"/>
        <w:rPr>
          <w:rFonts w:ascii="Consolas" w:hAnsi="Consolas"/>
          <w:sz w:val="20"/>
          <w:szCs w:val="12"/>
        </w:rPr>
      </w:pPr>
      <w:r w:rsidRPr="007C48F1">
        <w:rPr>
          <w:rFonts w:ascii="Consolas" w:hAnsi="Consolas"/>
          <w:sz w:val="20"/>
          <w:szCs w:val="12"/>
        </w:rPr>
        <w:t>The filename is:</w:t>
      </w:r>
    </w:p>
    <w:p w14:paraId="38E63A7E" w14:textId="77777777" w:rsidR="00A84DB5" w:rsidRPr="007C48F1" w:rsidRDefault="00A84DB5" w:rsidP="00A84DB5">
      <w:pPr>
        <w:pStyle w:val="Heading2"/>
        <w:rPr>
          <w:rFonts w:ascii="Consolas" w:hAnsi="Consolas"/>
          <w:sz w:val="20"/>
          <w:szCs w:val="12"/>
        </w:rPr>
      </w:pPr>
    </w:p>
    <w:p w14:paraId="735EBBC7" w14:textId="0FF08E2C" w:rsidR="00A84DB5" w:rsidRDefault="00A84DB5" w:rsidP="00A84DB5">
      <w:pPr>
        <w:pStyle w:val="Heading2"/>
        <w:rPr>
          <w:ins w:id="659" w:author="Author"/>
          <w:rFonts w:ascii="Consolas" w:hAnsi="Consolas"/>
          <w:sz w:val="20"/>
          <w:szCs w:val="12"/>
        </w:rPr>
      </w:pPr>
      <w:r w:rsidRPr="007C48F1">
        <w:rPr>
          <w:rFonts w:ascii="Consolas" w:hAnsi="Consolas"/>
          <w:sz w:val="20"/>
          <w:szCs w:val="12"/>
        </w:rPr>
        <w:t>26252_IVAS-FL-</w:t>
      </w:r>
      <w:ins w:id="660" w:author="Rishabh Tyagi" w:date="2025-11-19T18:54:00Z" w16du:dateUtc="2025-11-20T00:54:00Z">
        <w:r w:rsidR="001C12EE">
          <w:rPr>
            <w:rFonts w:ascii="Consolas" w:hAnsi="Consolas"/>
            <w:sz w:val="20"/>
            <w:szCs w:val="12"/>
          </w:rPr>
          <w:t>3</w:t>
        </w:r>
      </w:ins>
      <w:del w:id="661" w:author="Rishabh Tyagi" w:date="2025-11-19T18:54:00Z" w16du:dateUtc="2025-11-20T00:54:00Z">
        <w:r w:rsidRPr="007C48F1" w:rsidDel="001C12EE">
          <w:rPr>
            <w:rFonts w:ascii="Consolas" w:hAnsi="Consolas"/>
            <w:sz w:val="20"/>
            <w:szCs w:val="12"/>
          </w:rPr>
          <w:delText>2</w:delText>
        </w:r>
      </w:del>
      <w:r w:rsidRPr="007C48F1">
        <w:rPr>
          <w:rFonts w:ascii="Consolas" w:hAnsi="Consolas"/>
          <w:sz w:val="20"/>
          <w:szCs w:val="12"/>
        </w:rPr>
        <w:t>.0.zip</w:t>
      </w:r>
      <w:ins w:id="662" w:author="Author">
        <w:r>
          <w:rPr>
            <w:rFonts w:ascii="Consolas" w:hAnsi="Consolas"/>
            <w:sz w:val="20"/>
            <w:szCs w:val="12"/>
          </w:rPr>
          <w:t xml:space="preserve"> for </w:t>
        </w:r>
        <w:r w:rsidR="00B7514E">
          <w:rPr>
            <w:rFonts w:ascii="Consolas" w:hAnsi="Consolas"/>
            <w:sz w:val="20"/>
            <w:szCs w:val="12"/>
          </w:rPr>
          <w:t>floating-point (</w:t>
        </w:r>
        <w:r>
          <w:rPr>
            <w:rFonts w:ascii="Consolas" w:hAnsi="Consolas"/>
            <w:sz w:val="20"/>
            <w:szCs w:val="12"/>
          </w:rPr>
          <w:t>TS 26.258</w:t>
        </w:r>
        <w:r w:rsidR="00B7514E">
          <w:rPr>
            <w:rFonts w:ascii="Consolas" w:hAnsi="Consolas"/>
            <w:sz w:val="20"/>
            <w:szCs w:val="12"/>
          </w:rPr>
          <w:t>)</w:t>
        </w:r>
      </w:ins>
    </w:p>
    <w:p w14:paraId="1456B07D" w14:textId="7F757642" w:rsidR="00A84DB5" w:rsidRPr="00AA3AD8" w:rsidRDefault="00A84DB5" w:rsidP="00A84DB5">
      <w:pPr>
        <w:pStyle w:val="Heading2"/>
        <w:rPr>
          <w:ins w:id="663" w:author="Author"/>
          <w:rFonts w:ascii="Consolas" w:hAnsi="Consolas"/>
          <w:sz w:val="20"/>
          <w:szCs w:val="12"/>
          <w:lang w:val="en-US"/>
        </w:rPr>
      </w:pPr>
      <w:ins w:id="664" w:author="Author">
        <w:r w:rsidRPr="00A66D86">
          <w:rPr>
            <w:rFonts w:ascii="Consolas" w:hAnsi="Consolas"/>
            <w:sz w:val="20"/>
            <w:szCs w:val="12"/>
            <w:lang w:val="en-US"/>
          </w:rPr>
          <w:t>26252_IVAS-F</w:t>
        </w:r>
        <w:r>
          <w:rPr>
            <w:rFonts w:ascii="Consolas" w:hAnsi="Consolas"/>
            <w:sz w:val="20"/>
            <w:szCs w:val="12"/>
            <w:lang w:val="en-US"/>
          </w:rPr>
          <w:t>X</w:t>
        </w:r>
        <w:r w:rsidRPr="00A66D86">
          <w:rPr>
            <w:rFonts w:ascii="Consolas" w:hAnsi="Consolas"/>
            <w:sz w:val="20"/>
            <w:szCs w:val="12"/>
            <w:lang w:val="en-US"/>
          </w:rPr>
          <w:t xml:space="preserve">-3.0.zip for </w:t>
        </w:r>
        <w:r w:rsidR="00B7514E">
          <w:rPr>
            <w:rFonts w:ascii="Consolas" w:hAnsi="Consolas"/>
            <w:sz w:val="20"/>
            <w:szCs w:val="12"/>
            <w:lang w:val="en-US"/>
          </w:rPr>
          <w:t>fixed-point (</w:t>
        </w:r>
        <w:r>
          <w:rPr>
            <w:rFonts w:ascii="Consolas" w:hAnsi="Consolas"/>
            <w:sz w:val="20"/>
            <w:szCs w:val="12"/>
            <w:lang w:val="en-US"/>
          </w:rPr>
          <w:t>TS 26.251</w:t>
        </w:r>
        <w:r w:rsidR="00B7514E">
          <w:rPr>
            <w:rFonts w:ascii="Consolas" w:hAnsi="Consolas"/>
            <w:sz w:val="20"/>
            <w:szCs w:val="12"/>
            <w:lang w:val="en-US"/>
          </w:rPr>
          <w:t>)</w:t>
        </w:r>
      </w:ins>
    </w:p>
    <w:p w14:paraId="5CBD742A" w14:textId="77777777" w:rsidR="00A84DB5" w:rsidRPr="008F0F60" w:rsidRDefault="00A84DB5" w:rsidP="00A84DB5">
      <w:pPr>
        <w:rPr>
          <w:lang w:eastAsia="en-GB"/>
        </w:rPr>
      </w:pPr>
    </w:p>
    <w:p w14:paraId="6B1E5768" w14:textId="77777777" w:rsidR="00A84DB5" w:rsidRPr="007C48F1" w:rsidRDefault="00A84DB5" w:rsidP="00A84DB5">
      <w:pPr>
        <w:pStyle w:val="Heading2"/>
        <w:rPr>
          <w:rFonts w:ascii="Consolas" w:hAnsi="Consolas"/>
          <w:sz w:val="20"/>
          <w:szCs w:val="12"/>
        </w:rPr>
      </w:pPr>
    </w:p>
    <w:p w14:paraId="060C1D0E" w14:textId="77777777" w:rsidR="00A84DB5" w:rsidRPr="007C48F1" w:rsidRDefault="00A84DB5" w:rsidP="00A84DB5">
      <w:pPr>
        <w:pStyle w:val="Heading2"/>
        <w:rPr>
          <w:rFonts w:ascii="Consolas" w:hAnsi="Consolas"/>
          <w:sz w:val="20"/>
          <w:szCs w:val="12"/>
        </w:rPr>
      </w:pPr>
      <w:r w:rsidRPr="007C48F1">
        <w:rPr>
          <w:rFonts w:ascii="Consolas" w:hAnsi="Consolas"/>
          <w:sz w:val="20"/>
          <w:szCs w:val="12"/>
        </w:rPr>
        <w:t>Note that the files will be updated with each new version of the IVAS source code specifications,</w:t>
      </w:r>
    </w:p>
    <w:p w14:paraId="19C367B2" w14:textId="77777777" w:rsidR="00A84DB5" w:rsidRPr="007C48F1" w:rsidRDefault="00A84DB5" w:rsidP="00A84DB5">
      <w:pPr>
        <w:pStyle w:val="Heading2"/>
        <w:rPr>
          <w:rFonts w:ascii="Consolas" w:hAnsi="Consolas"/>
          <w:sz w:val="20"/>
          <w:szCs w:val="12"/>
        </w:rPr>
      </w:pPr>
      <w:r w:rsidRPr="007C48F1">
        <w:rPr>
          <w:rFonts w:ascii="Consolas" w:hAnsi="Consolas"/>
          <w:sz w:val="20"/>
          <w:szCs w:val="12"/>
        </w:rPr>
        <w:t>so that the corresponding version numbers of the related test sequences always match the codec version.</w:t>
      </w:r>
    </w:p>
    <w:p w14:paraId="786DE7AF" w14:textId="77777777" w:rsidR="00A84DB5" w:rsidRPr="007C48F1" w:rsidRDefault="00A84DB5" w:rsidP="00A84DB5">
      <w:pPr>
        <w:pStyle w:val="Heading2"/>
        <w:rPr>
          <w:rFonts w:ascii="Consolas" w:hAnsi="Consolas"/>
          <w:sz w:val="20"/>
          <w:szCs w:val="12"/>
        </w:rPr>
      </w:pPr>
    </w:p>
    <w:p w14:paraId="2B5E247A" w14:textId="77777777" w:rsidR="00A84DB5" w:rsidRPr="007C48F1" w:rsidRDefault="00A84DB5" w:rsidP="00A84DB5">
      <w:pPr>
        <w:pStyle w:val="Heading2"/>
        <w:rPr>
          <w:rFonts w:ascii="Consolas" w:hAnsi="Consolas"/>
          <w:sz w:val="20"/>
          <w:szCs w:val="12"/>
        </w:rPr>
      </w:pPr>
      <w:r w:rsidRPr="007C48F1">
        <w:rPr>
          <w:rFonts w:ascii="Consolas" w:hAnsi="Consolas"/>
          <w:sz w:val="20"/>
          <w:szCs w:val="12"/>
        </w:rPr>
        <w:t xml:space="preserve">Contact:  </w:t>
      </w:r>
    </w:p>
    <w:p w14:paraId="55AA388E" w14:textId="77777777" w:rsidR="00A84DB5" w:rsidRPr="007C48F1" w:rsidRDefault="00A84DB5" w:rsidP="00A84DB5">
      <w:pPr>
        <w:pStyle w:val="Heading2"/>
        <w:rPr>
          <w:rFonts w:ascii="Consolas" w:hAnsi="Consolas"/>
          <w:sz w:val="20"/>
          <w:szCs w:val="12"/>
        </w:rPr>
      </w:pPr>
      <w:r w:rsidRPr="007C48F1">
        <w:rPr>
          <w:rFonts w:ascii="Consolas" w:hAnsi="Consolas"/>
          <w:sz w:val="20"/>
          <w:szCs w:val="12"/>
        </w:rPr>
        <w:t xml:space="preserve">  Andrijana Brekalo (Technical Officer) / </w:t>
      </w:r>
      <w:proofErr w:type="spellStart"/>
      <w:r w:rsidRPr="007C48F1">
        <w:rPr>
          <w:rFonts w:ascii="Consolas" w:hAnsi="Consolas"/>
          <w:sz w:val="20"/>
          <w:szCs w:val="12"/>
        </w:rPr>
        <w:t>Dongwook</w:t>
      </w:r>
      <w:proofErr w:type="spellEnd"/>
      <w:r w:rsidRPr="007C48F1">
        <w:rPr>
          <w:rFonts w:ascii="Consolas" w:hAnsi="Consolas"/>
          <w:sz w:val="20"/>
          <w:szCs w:val="12"/>
        </w:rPr>
        <w:t xml:space="preserve"> Kim (3GPP Specifications Manager)</w:t>
      </w:r>
    </w:p>
    <w:p w14:paraId="7E48906D" w14:textId="77777777" w:rsidR="00A84DB5" w:rsidRPr="007C48F1" w:rsidRDefault="00A84DB5" w:rsidP="00A84DB5">
      <w:pPr>
        <w:pStyle w:val="Heading2"/>
        <w:rPr>
          <w:rFonts w:ascii="Consolas" w:hAnsi="Consolas"/>
          <w:sz w:val="20"/>
          <w:szCs w:val="12"/>
          <w:lang w:val="sv-SE"/>
        </w:rPr>
      </w:pPr>
      <w:r w:rsidRPr="007C48F1">
        <w:rPr>
          <w:rFonts w:ascii="Consolas" w:hAnsi="Consolas"/>
          <w:sz w:val="20"/>
          <w:szCs w:val="12"/>
        </w:rPr>
        <w:t xml:space="preserve">  </w:t>
      </w:r>
      <w:r w:rsidRPr="007C48F1">
        <w:rPr>
          <w:rFonts w:ascii="Consolas" w:hAnsi="Consolas"/>
          <w:sz w:val="20"/>
          <w:szCs w:val="12"/>
          <w:lang w:val="sv-SE"/>
        </w:rPr>
        <w:t>3GPP MCC</w:t>
      </w:r>
    </w:p>
    <w:p w14:paraId="40D99491" w14:textId="77777777" w:rsidR="00A84DB5" w:rsidRPr="007C48F1" w:rsidRDefault="00A84DB5" w:rsidP="00A84DB5">
      <w:pPr>
        <w:pStyle w:val="Heading2"/>
        <w:rPr>
          <w:rFonts w:ascii="Consolas" w:hAnsi="Consolas"/>
          <w:sz w:val="20"/>
          <w:szCs w:val="12"/>
          <w:lang w:val="sv-SE"/>
        </w:rPr>
      </w:pPr>
      <w:r w:rsidRPr="007C48F1">
        <w:rPr>
          <w:rFonts w:ascii="Consolas" w:hAnsi="Consolas"/>
          <w:sz w:val="20"/>
          <w:szCs w:val="12"/>
          <w:lang w:val="sv-SE"/>
        </w:rPr>
        <w:t xml:space="preserve">  andrijana.brekalo@etsi.org / dongwook.kim@etsi.org</w:t>
      </w:r>
    </w:p>
    <w:p w14:paraId="762558F6" w14:textId="77777777" w:rsidR="00A84DB5" w:rsidRPr="007C48F1" w:rsidRDefault="00A84DB5" w:rsidP="00A84DB5">
      <w:pPr>
        <w:pStyle w:val="Heading2"/>
        <w:rPr>
          <w:rFonts w:ascii="Consolas" w:hAnsi="Consolas"/>
          <w:sz w:val="20"/>
          <w:szCs w:val="12"/>
          <w:lang w:val="sv-SE"/>
        </w:rPr>
      </w:pPr>
    </w:p>
    <w:p w14:paraId="11D2D0DA" w14:textId="77777777" w:rsidR="00A84DB5" w:rsidRPr="007C48F1" w:rsidRDefault="00A84DB5" w:rsidP="00A84DB5">
      <w:pPr>
        <w:pStyle w:val="Heading2"/>
        <w:rPr>
          <w:rFonts w:ascii="Consolas" w:hAnsi="Consolas"/>
          <w:sz w:val="20"/>
          <w:szCs w:val="12"/>
        </w:rPr>
      </w:pPr>
      <w:r w:rsidRPr="007C48F1">
        <w:rPr>
          <w:rFonts w:ascii="Consolas" w:hAnsi="Consolas"/>
          <w:sz w:val="20"/>
          <w:szCs w:val="12"/>
        </w:rPr>
        <w:t>##############################################################################################################################</w:t>
      </w:r>
    </w:p>
    <w:p w14:paraId="51333FC0" w14:textId="77777777" w:rsidR="001136BE" w:rsidRDefault="001136BE" w:rsidP="00963BBF">
      <w:pPr>
        <w:rPr>
          <w:lang w:eastAsia="ja-JP"/>
        </w:rPr>
      </w:pPr>
    </w:p>
    <w:p w14:paraId="053D9300" w14:textId="3556A9A1" w:rsidR="00907550" w:rsidRPr="00A77BDD" w:rsidRDefault="00907550" w:rsidP="00907550">
      <w:pPr>
        <w:pStyle w:val="CRSeparator"/>
        <w:rPr>
          <w:rFonts w:ascii="Times New Roman" w:hAnsi="Times New Roman" w:cs="Times New Roman"/>
        </w:rPr>
      </w:pPr>
      <w:r w:rsidRPr="00A77BDD">
        <w:rPr>
          <w:rFonts w:ascii="Times New Roman" w:hAnsi="Times New Roman" w:cs="Times New Roman"/>
        </w:rPr>
        <w:t>==============End of change</w:t>
      </w:r>
      <w:r w:rsidR="00843060" w:rsidRPr="00A77BDD">
        <w:rPr>
          <w:rFonts w:ascii="Times New Roman" w:hAnsi="Times New Roman" w:cs="Times New Roman"/>
        </w:rPr>
        <w:t>s</w:t>
      </w:r>
      <w:r w:rsidRPr="00A77BDD">
        <w:rPr>
          <w:rFonts w:ascii="Times New Roman" w:hAnsi="Times New Roman" w:cs="Times New Roman"/>
        </w:rPr>
        <w:t>==============</w:t>
      </w:r>
    </w:p>
    <w:p w14:paraId="68C9CD36" w14:textId="77777777" w:rsidR="001E41F3" w:rsidRDefault="001E41F3">
      <w:pPr>
        <w:rPr>
          <w:noProof/>
        </w:rPr>
      </w:pPr>
    </w:p>
    <w:sectPr w:rsidR="001E41F3"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248945A" w14:textId="77777777" w:rsidR="00D25A59" w:rsidRDefault="00D25A59">
      <w:r>
        <w:separator/>
      </w:r>
    </w:p>
  </w:endnote>
  <w:endnote w:type="continuationSeparator" w:id="0">
    <w:p w14:paraId="0D0F3965" w14:textId="77777777" w:rsidR="00D25A59" w:rsidRDefault="00D25A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G Times (WN)">
    <w:altName w:val="Arial"/>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6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0E1E0AB" w14:textId="77777777" w:rsidR="00D25A59" w:rsidRDefault="00D25A59">
      <w:r>
        <w:separator/>
      </w:r>
    </w:p>
  </w:footnote>
  <w:footnote w:type="continuationSeparator" w:id="0">
    <w:p w14:paraId="14E580FF" w14:textId="77777777" w:rsidR="00D25A59" w:rsidRDefault="00D25A5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7806EF" w14:textId="5338F34F" w:rsidR="002D2A57" w:rsidRDefault="002D2A57" w:rsidP="002D2A57">
    <w:pPr>
      <w:pStyle w:val="CRCoverPage"/>
      <w:tabs>
        <w:tab w:val="right" w:pos="9639"/>
      </w:tabs>
      <w:spacing w:after="0"/>
      <w:rPr>
        <w:b/>
        <w:i/>
        <w:noProof/>
        <w:sz w:val="28"/>
      </w:rPr>
    </w:pPr>
    <w:r>
      <w:rPr>
        <w:b/>
        <w:noProof/>
        <w:sz w:val="24"/>
      </w:rPr>
      <w:t>3GPP TSG-</w:t>
    </w:r>
    <w:fldSimple w:instr="DOCPROPERTY  TSG/WGRef  \* MERGEFORMAT">
      <w:r>
        <w:rPr>
          <w:b/>
          <w:noProof/>
          <w:sz w:val="24"/>
        </w:rPr>
        <w:t>SA4</w:t>
      </w:r>
    </w:fldSimple>
    <w:r>
      <w:rPr>
        <w:b/>
        <w:noProof/>
        <w:sz w:val="24"/>
      </w:rPr>
      <w:t xml:space="preserve"> Meeting #</w:t>
    </w:r>
    <w:fldSimple w:instr="DOCPROPERTY  MtgSeq  \* MERGEFORMAT">
      <w:r w:rsidRPr="00EB09B7">
        <w:rPr>
          <w:b/>
          <w:noProof/>
          <w:sz w:val="24"/>
        </w:rPr>
        <w:t>134</w:t>
      </w:r>
    </w:fldSimple>
    <w:fldSimple w:instr="DOCPROPERTY  MtgTitle  \* MERGEFORMAT"/>
    <w:r>
      <w:rPr>
        <w:b/>
        <w:i/>
        <w:noProof/>
        <w:sz w:val="28"/>
      </w:rPr>
      <w:tab/>
    </w:r>
    <w:fldSimple w:instr="DOCPROPERTY  Tdoc#  \* MERGEFORMAT">
      <w:r w:rsidRPr="00E13F3D">
        <w:rPr>
          <w:b/>
          <w:i/>
          <w:noProof/>
          <w:sz w:val="28"/>
        </w:rPr>
        <w:t>S4-25</w:t>
      </w:r>
      <w:ins w:id="13" w:author="Rishabh Tyagi" w:date="2025-11-19T18:43:00Z" w16du:dateUtc="2025-11-20T00:43:00Z">
        <w:r w:rsidR="00425474">
          <w:rPr>
            <w:b/>
            <w:i/>
            <w:noProof/>
            <w:sz w:val="28"/>
          </w:rPr>
          <w:t>2025</w:t>
        </w:r>
      </w:ins>
      <w:del w:id="14" w:author="Rishabh Tyagi" w:date="2025-11-19T18:43:00Z" w16du:dateUtc="2025-11-20T00:43:00Z">
        <w:r w:rsidRPr="00E13F3D" w:rsidDel="00425474">
          <w:rPr>
            <w:b/>
            <w:i/>
            <w:noProof/>
            <w:sz w:val="28"/>
          </w:rPr>
          <w:delText>1</w:delText>
        </w:r>
        <w:r w:rsidDel="00425474">
          <w:rPr>
            <w:b/>
            <w:i/>
            <w:noProof/>
            <w:sz w:val="28"/>
          </w:rPr>
          <w:delText>9</w:delText>
        </w:r>
        <w:r w:rsidR="00C20936" w:rsidDel="00425474">
          <w:rPr>
            <w:b/>
            <w:i/>
            <w:noProof/>
            <w:sz w:val="28"/>
          </w:rPr>
          <w:delText>5</w:delText>
        </w:r>
        <w:r w:rsidR="00C20936" w:rsidDel="00EB6BC3">
          <w:rPr>
            <w:b/>
            <w:i/>
            <w:noProof/>
            <w:sz w:val="28"/>
          </w:rPr>
          <w:delText>2</w:delText>
        </w:r>
      </w:del>
    </w:fldSimple>
  </w:p>
  <w:p w14:paraId="0D9FD113" w14:textId="2E77D810" w:rsidR="002D2A57" w:rsidRDefault="002D2A57" w:rsidP="00C20936">
    <w:pPr>
      <w:pStyle w:val="Header"/>
      <w:tabs>
        <w:tab w:val="right" w:pos="9639"/>
      </w:tabs>
    </w:pPr>
    <w:fldSimple w:instr="DOCPROPERTY  Location  \* MERGEFORMAT">
      <w:r w:rsidRPr="00BA51D9">
        <w:rPr>
          <w:sz w:val="24"/>
        </w:rPr>
        <w:t>Dallas</w:t>
      </w:r>
    </w:fldSimple>
    <w:r>
      <w:rPr>
        <w:sz w:val="24"/>
      </w:rPr>
      <w:t xml:space="preserve">, </w:t>
    </w:r>
    <w:fldSimple w:instr="DOCPROPERTY  Country  \* MERGEFORMAT">
      <w:r w:rsidRPr="00BA51D9">
        <w:rPr>
          <w:sz w:val="24"/>
        </w:rPr>
        <w:t>United States</w:t>
      </w:r>
    </w:fldSimple>
    <w:r>
      <w:rPr>
        <w:sz w:val="24"/>
      </w:rPr>
      <w:t xml:space="preserve">, </w:t>
    </w:r>
    <w:fldSimple w:instr="DOCPROPERTY  StartDate  \* MERGEFORMAT">
      <w:r w:rsidRPr="00BA51D9">
        <w:rPr>
          <w:sz w:val="24"/>
        </w:rPr>
        <w:t>17th Nov 2025</w:t>
      </w:r>
    </w:fldSimple>
    <w:r>
      <w:rPr>
        <w:sz w:val="24"/>
      </w:rPr>
      <w:t xml:space="preserve"> - </w:t>
    </w:r>
    <w:fldSimple w:instr="DOCPROPERTY  EndDate  \* MERGEFORMAT">
      <w:r w:rsidRPr="00BA51D9">
        <w:rPr>
          <w:sz w:val="24"/>
        </w:rPr>
        <w:t>21st Nov 2025</w:t>
      </w:r>
    </w:fldSimple>
    <w:r w:rsidR="00C20936">
      <w:rPr>
        <w:sz w:val="24"/>
      </w:rPr>
      <w:tab/>
      <w:t>revision of S4-2519</w:t>
    </w:r>
    <w:ins w:id="15" w:author="Rishabh Tyagi" w:date="2025-11-19T18:43:00Z" w16du:dateUtc="2025-11-20T00:43:00Z">
      <w:r w:rsidR="00081C20">
        <w:rPr>
          <w:sz w:val="24"/>
        </w:rPr>
        <w:t>52</w:t>
      </w:r>
    </w:ins>
    <w:del w:id="16" w:author="Rishabh Tyagi" w:date="2025-11-19T18:43:00Z" w16du:dateUtc="2025-11-20T00:43:00Z">
      <w:r w:rsidR="00C20936" w:rsidDel="00081C20">
        <w:rPr>
          <w:sz w:val="24"/>
        </w:rPr>
        <w:delText>29</w:delText>
      </w:r>
    </w:del>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751F0418"/>
    <w:multiLevelType w:val="hybridMultilevel"/>
    <w:tmpl w:val="EB86F5E2"/>
    <w:lvl w:ilvl="0" w:tplc="60FAD80C">
      <w:start w:val="7"/>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51135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ishabh Tyagi">
    <w15:presenceInfo w15:providerId="Windows Live" w15:userId="7579174133_tp_box_2"/>
  </w15:person>
  <w15:person w15:author="Author">
    <w15:presenceInfo w15:providerId="None" w15:userId="Author"/>
  </w15:person>
  <w15:person w15:author="Bruhn, Stefan">
    <w15:presenceInfo w15:providerId="None" w15:userId="Bruhn, Stefan"/>
  </w15:person>
  <w15:person w15:author="Lasse J. Laaksonen (Nokia)">
    <w15:presenceInfo w15:providerId="AD" w15:userId="S::lasse.j.laaksonen@nokia.com::c6d59511-07eb-45f8-a45c-cf08f7d6eb37"/>
  </w15:person>
  <w15:person w15:author="Tapani Pihlajakuja (Nokia)">
    <w15:presenceInfo w15:providerId="AD" w15:userId="S::tapani.pihlajakuja@nokia.com::bd9bda22-19e6-4614-9f18-c00422cab89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5"/>
  <w:printFractionalCharacterWidth/>
  <w:embedSystemFonts/>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0DE2"/>
    <w:rsid w:val="00013322"/>
    <w:rsid w:val="00020432"/>
    <w:rsid w:val="00020DAB"/>
    <w:rsid w:val="00021A08"/>
    <w:rsid w:val="00022E4A"/>
    <w:rsid w:val="0002316C"/>
    <w:rsid w:val="00024584"/>
    <w:rsid w:val="000338B8"/>
    <w:rsid w:val="0003502C"/>
    <w:rsid w:val="00060329"/>
    <w:rsid w:val="00063277"/>
    <w:rsid w:val="00063B1E"/>
    <w:rsid w:val="00070E09"/>
    <w:rsid w:val="000814C4"/>
    <w:rsid w:val="00081C20"/>
    <w:rsid w:val="00094223"/>
    <w:rsid w:val="000A0680"/>
    <w:rsid w:val="000A1EC1"/>
    <w:rsid w:val="000A2C1A"/>
    <w:rsid w:val="000A4AE8"/>
    <w:rsid w:val="000A6357"/>
    <w:rsid w:val="000A6394"/>
    <w:rsid w:val="000B6E5F"/>
    <w:rsid w:val="000B7FED"/>
    <w:rsid w:val="000C038A"/>
    <w:rsid w:val="000C6598"/>
    <w:rsid w:val="000C73AE"/>
    <w:rsid w:val="000D3340"/>
    <w:rsid w:val="000D3410"/>
    <w:rsid w:val="000D44B3"/>
    <w:rsid w:val="000D6D73"/>
    <w:rsid w:val="000F6BF8"/>
    <w:rsid w:val="001004B3"/>
    <w:rsid w:val="001105D0"/>
    <w:rsid w:val="001136BE"/>
    <w:rsid w:val="0012103B"/>
    <w:rsid w:val="001270B4"/>
    <w:rsid w:val="00141766"/>
    <w:rsid w:val="001458EB"/>
    <w:rsid w:val="00145D43"/>
    <w:rsid w:val="00147092"/>
    <w:rsid w:val="00153B28"/>
    <w:rsid w:val="0015671C"/>
    <w:rsid w:val="00162B73"/>
    <w:rsid w:val="00162E50"/>
    <w:rsid w:val="00174EAE"/>
    <w:rsid w:val="001752A9"/>
    <w:rsid w:val="00183E2E"/>
    <w:rsid w:val="00192C46"/>
    <w:rsid w:val="00196165"/>
    <w:rsid w:val="001968FC"/>
    <w:rsid w:val="001A08B3"/>
    <w:rsid w:val="001A2BE1"/>
    <w:rsid w:val="001A7B60"/>
    <w:rsid w:val="001B34F7"/>
    <w:rsid w:val="001B52F0"/>
    <w:rsid w:val="001B7A65"/>
    <w:rsid w:val="001C12EE"/>
    <w:rsid w:val="001D06AE"/>
    <w:rsid w:val="001D65D4"/>
    <w:rsid w:val="001E02B4"/>
    <w:rsid w:val="001E2817"/>
    <w:rsid w:val="001E41F3"/>
    <w:rsid w:val="001F43BC"/>
    <w:rsid w:val="001F4E34"/>
    <w:rsid w:val="001F5144"/>
    <w:rsid w:val="00202C85"/>
    <w:rsid w:val="00203D78"/>
    <w:rsid w:val="002051E5"/>
    <w:rsid w:val="00206918"/>
    <w:rsid w:val="00211A1B"/>
    <w:rsid w:val="00215097"/>
    <w:rsid w:val="00232593"/>
    <w:rsid w:val="002336F9"/>
    <w:rsid w:val="00242915"/>
    <w:rsid w:val="002471F1"/>
    <w:rsid w:val="002476EB"/>
    <w:rsid w:val="0026004D"/>
    <w:rsid w:val="002624DE"/>
    <w:rsid w:val="002640DD"/>
    <w:rsid w:val="00275D12"/>
    <w:rsid w:val="00281505"/>
    <w:rsid w:val="002819D4"/>
    <w:rsid w:val="00284FEB"/>
    <w:rsid w:val="002860C4"/>
    <w:rsid w:val="0029243F"/>
    <w:rsid w:val="00295B39"/>
    <w:rsid w:val="002A3FAE"/>
    <w:rsid w:val="002A661F"/>
    <w:rsid w:val="002B3AD8"/>
    <w:rsid w:val="002B4FBF"/>
    <w:rsid w:val="002B5741"/>
    <w:rsid w:val="002B599C"/>
    <w:rsid w:val="002C3DD4"/>
    <w:rsid w:val="002D2A57"/>
    <w:rsid w:val="002D6449"/>
    <w:rsid w:val="002E472E"/>
    <w:rsid w:val="00300825"/>
    <w:rsid w:val="00305409"/>
    <w:rsid w:val="003115A8"/>
    <w:rsid w:val="00313383"/>
    <w:rsid w:val="00314352"/>
    <w:rsid w:val="003147BD"/>
    <w:rsid w:val="00325F57"/>
    <w:rsid w:val="00327752"/>
    <w:rsid w:val="00332945"/>
    <w:rsid w:val="00335019"/>
    <w:rsid w:val="00336BDF"/>
    <w:rsid w:val="0033776C"/>
    <w:rsid w:val="0034283C"/>
    <w:rsid w:val="00344206"/>
    <w:rsid w:val="003474FA"/>
    <w:rsid w:val="00350D62"/>
    <w:rsid w:val="003609EF"/>
    <w:rsid w:val="0036196D"/>
    <w:rsid w:val="0036231A"/>
    <w:rsid w:val="00374DD4"/>
    <w:rsid w:val="003770D3"/>
    <w:rsid w:val="00384BAB"/>
    <w:rsid w:val="00385BC1"/>
    <w:rsid w:val="003900BE"/>
    <w:rsid w:val="0039016A"/>
    <w:rsid w:val="003A38FE"/>
    <w:rsid w:val="003A7812"/>
    <w:rsid w:val="003B3C1E"/>
    <w:rsid w:val="003D10B0"/>
    <w:rsid w:val="003D4C77"/>
    <w:rsid w:val="003D5B1A"/>
    <w:rsid w:val="003D6004"/>
    <w:rsid w:val="003E14C3"/>
    <w:rsid w:val="003E1A36"/>
    <w:rsid w:val="003E29FC"/>
    <w:rsid w:val="003E4473"/>
    <w:rsid w:val="003F1732"/>
    <w:rsid w:val="003F1B73"/>
    <w:rsid w:val="003F4BC3"/>
    <w:rsid w:val="00410371"/>
    <w:rsid w:val="0041348F"/>
    <w:rsid w:val="004242F1"/>
    <w:rsid w:val="00424F93"/>
    <w:rsid w:val="00425474"/>
    <w:rsid w:val="00440698"/>
    <w:rsid w:val="00444524"/>
    <w:rsid w:val="00447374"/>
    <w:rsid w:val="00455609"/>
    <w:rsid w:val="00461834"/>
    <w:rsid w:val="004747EE"/>
    <w:rsid w:val="00485051"/>
    <w:rsid w:val="0048660B"/>
    <w:rsid w:val="00494AB4"/>
    <w:rsid w:val="004A2B5A"/>
    <w:rsid w:val="004A2D87"/>
    <w:rsid w:val="004A2DAC"/>
    <w:rsid w:val="004B75B7"/>
    <w:rsid w:val="004C7BFC"/>
    <w:rsid w:val="004D0908"/>
    <w:rsid w:val="004E40CF"/>
    <w:rsid w:val="004E6D7D"/>
    <w:rsid w:val="004F5A59"/>
    <w:rsid w:val="004F5B77"/>
    <w:rsid w:val="005030C1"/>
    <w:rsid w:val="00504AAC"/>
    <w:rsid w:val="005141D9"/>
    <w:rsid w:val="005144D2"/>
    <w:rsid w:val="0051580D"/>
    <w:rsid w:val="00522573"/>
    <w:rsid w:val="00522FB7"/>
    <w:rsid w:val="0054153F"/>
    <w:rsid w:val="00543F65"/>
    <w:rsid w:val="0054459E"/>
    <w:rsid w:val="005454C5"/>
    <w:rsid w:val="00547111"/>
    <w:rsid w:val="00557ED6"/>
    <w:rsid w:val="00561E3C"/>
    <w:rsid w:val="00566727"/>
    <w:rsid w:val="005672E6"/>
    <w:rsid w:val="00572E4D"/>
    <w:rsid w:val="0057761F"/>
    <w:rsid w:val="00577BE8"/>
    <w:rsid w:val="005800C4"/>
    <w:rsid w:val="00581525"/>
    <w:rsid w:val="00584D14"/>
    <w:rsid w:val="00592D74"/>
    <w:rsid w:val="005A2136"/>
    <w:rsid w:val="005B207A"/>
    <w:rsid w:val="005B7D03"/>
    <w:rsid w:val="005C25BB"/>
    <w:rsid w:val="005C5808"/>
    <w:rsid w:val="005C6A16"/>
    <w:rsid w:val="005D384C"/>
    <w:rsid w:val="005D4EAE"/>
    <w:rsid w:val="005E2C44"/>
    <w:rsid w:val="005F14C1"/>
    <w:rsid w:val="005F376D"/>
    <w:rsid w:val="00611C29"/>
    <w:rsid w:val="00612CB2"/>
    <w:rsid w:val="006144C0"/>
    <w:rsid w:val="00621188"/>
    <w:rsid w:val="00621648"/>
    <w:rsid w:val="00623279"/>
    <w:rsid w:val="006239E3"/>
    <w:rsid w:val="006246C7"/>
    <w:rsid w:val="006257ED"/>
    <w:rsid w:val="0063249F"/>
    <w:rsid w:val="00632BA1"/>
    <w:rsid w:val="00633694"/>
    <w:rsid w:val="00640366"/>
    <w:rsid w:val="00642BBB"/>
    <w:rsid w:val="006475C8"/>
    <w:rsid w:val="00650652"/>
    <w:rsid w:val="00650C41"/>
    <w:rsid w:val="00652173"/>
    <w:rsid w:val="00652A17"/>
    <w:rsid w:val="00653DE4"/>
    <w:rsid w:val="00661443"/>
    <w:rsid w:val="00665C47"/>
    <w:rsid w:val="00666B2D"/>
    <w:rsid w:val="006776F8"/>
    <w:rsid w:val="00681C24"/>
    <w:rsid w:val="00683D71"/>
    <w:rsid w:val="0068775A"/>
    <w:rsid w:val="00690D7B"/>
    <w:rsid w:val="00694049"/>
    <w:rsid w:val="00695808"/>
    <w:rsid w:val="006B46FB"/>
    <w:rsid w:val="006C02D4"/>
    <w:rsid w:val="006C1FBA"/>
    <w:rsid w:val="006C3EF4"/>
    <w:rsid w:val="006C763D"/>
    <w:rsid w:val="006D3074"/>
    <w:rsid w:val="006E21FB"/>
    <w:rsid w:val="006E3DC7"/>
    <w:rsid w:val="006E467D"/>
    <w:rsid w:val="006F1ED4"/>
    <w:rsid w:val="006F34B8"/>
    <w:rsid w:val="0070515E"/>
    <w:rsid w:val="007066DD"/>
    <w:rsid w:val="00715AF5"/>
    <w:rsid w:val="00717196"/>
    <w:rsid w:val="00720576"/>
    <w:rsid w:val="007206AE"/>
    <w:rsid w:val="007207EF"/>
    <w:rsid w:val="00722EDE"/>
    <w:rsid w:val="00723B72"/>
    <w:rsid w:val="00723FB9"/>
    <w:rsid w:val="00724E04"/>
    <w:rsid w:val="007265B4"/>
    <w:rsid w:val="0073261C"/>
    <w:rsid w:val="007347CB"/>
    <w:rsid w:val="007400E1"/>
    <w:rsid w:val="00741884"/>
    <w:rsid w:val="00742BF0"/>
    <w:rsid w:val="00744000"/>
    <w:rsid w:val="007611B8"/>
    <w:rsid w:val="00761943"/>
    <w:rsid w:val="00773B60"/>
    <w:rsid w:val="00781209"/>
    <w:rsid w:val="007857E3"/>
    <w:rsid w:val="00792342"/>
    <w:rsid w:val="00795814"/>
    <w:rsid w:val="007977A8"/>
    <w:rsid w:val="007A0037"/>
    <w:rsid w:val="007A0A3C"/>
    <w:rsid w:val="007A5593"/>
    <w:rsid w:val="007B0747"/>
    <w:rsid w:val="007B512A"/>
    <w:rsid w:val="007C04AF"/>
    <w:rsid w:val="007C2097"/>
    <w:rsid w:val="007C247A"/>
    <w:rsid w:val="007D0616"/>
    <w:rsid w:val="007D68AA"/>
    <w:rsid w:val="007D6A07"/>
    <w:rsid w:val="007D7119"/>
    <w:rsid w:val="007E143F"/>
    <w:rsid w:val="007E7283"/>
    <w:rsid w:val="007F0349"/>
    <w:rsid w:val="007F58CF"/>
    <w:rsid w:val="007F71D5"/>
    <w:rsid w:val="007F7259"/>
    <w:rsid w:val="008040A8"/>
    <w:rsid w:val="00804A67"/>
    <w:rsid w:val="00804ACD"/>
    <w:rsid w:val="00811B5D"/>
    <w:rsid w:val="00811CCC"/>
    <w:rsid w:val="00812EAD"/>
    <w:rsid w:val="0082601A"/>
    <w:rsid w:val="00826A5D"/>
    <w:rsid w:val="008279FA"/>
    <w:rsid w:val="00830D9E"/>
    <w:rsid w:val="00835817"/>
    <w:rsid w:val="008371CB"/>
    <w:rsid w:val="00837327"/>
    <w:rsid w:val="00837B7E"/>
    <w:rsid w:val="00840AF4"/>
    <w:rsid w:val="00843060"/>
    <w:rsid w:val="008626E7"/>
    <w:rsid w:val="00870EE7"/>
    <w:rsid w:val="008761B9"/>
    <w:rsid w:val="008863B9"/>
    <w:rsid w:val="0088692D"/>
    <w:rsid w:val="008900E8"/>
    <w:rsid w:val="00890D9D"/>
    <w:rsid w:val="00897101"/>
    <w:rsid w:val="008A167F"/>
    <w:rsid w:val="008A45A6"/>
    <w:rsid w:val="008C22CE"/>
    <w:rsid w:val="008C2F23"/>
    <w:rsid w:val="008C4AD3"/>
    <w:rsid w:val="008C7B26"/>
    <w:rsid w:val="008D18D0"/>
    <w:rsid w:val="008D3246"/>
    <w:rsid w:val="008D3CCC"/>
    <w:rsid w:val="008D581B"/>
    <w:rsid w:val="008D61EF"/>
    <w:rsid w:val="008E1D1D"/>
    <w:rsid w:val="008E64C8"/>
    <w:rsid w:val="008F3789"/>
    <w:rsid w:val="008F4A0C"/>
    <w:rsid w:val="008F686C"/>
    <w:rsid w:val="008F748B"/>
    <w:rsid w:val="00907550"/>
    <w:rsid w:val="009148DE"/>
    <w:rsid w:val="0092102E"/>
    <w:rsid w:val="00931812"/>
    <w:rsid w:val="00941E30"/>
    <w:rsid w:val="009531B0"/>
    <w:rsid w:val="00953448"/>
    <w:rsid w:val="00962DF1"/>
    <w:rsid w:val="00963BBF"/>
    <w:rsid w:val="009662DF"/>
    <w:rsid w:val="00970A23"/>
    <w:rsid w:val="009741B3"/>
    <w:rsid w:val="009777D9"/>
    <w:rsid w:val="00991B88"/>
    <w:rsid w:val="009950CC"/>
    <w:rsid w:val="00995D3A"/>
    <w:rsid w:val="009A5274"/>
    <w:rsid w:val="009A5753"/>
    <w:rsid w:val="009A579D"/>
    <w:rsid w:val="009C51D1"/>
    <w:rsid w:val="009C6A4D"/>
    <w:rsid w:val="009E00C4"/>
    <w:rsid w:val="009E3297"/>
    <w:rsid w:val="009F18C7"/>
    <w:rsid w:val="009F2A11"/>
    <w:rsid w:val="009F566E"/>
    <w:rsid w:val="009F734F"/>
    <w:rsid w:val="00A01A81"/>
    <w:rsid w:val="00A01ADD"/>
    <w:rsid w:val="00A0345E"/>
    <w:rsid w:val="00A03D5E"/>
    <w:rsid w:val="00A13C05"/>
    <w:rsid w:val="00A155B2"/>
    <w:rsid w:val="00A15D0D"/>
    <w:rsid w:val="00A22059"/>
    <w:rsid w:val="00A246B6"/>
    <w:rsid w:val="00A31C20"/>
    <w:rsid w:val="00A32F23"/>
    <w:rsid w:val="00A333AC"/>
    <w:rsid w:val="00A34108"/>
    <w:rsid w:val="00A35387"/>
    <w:rsid w:val="00A37B16"/>
    <w:rsid w:val="00A438CC"/>
    <w:rsid w:val="00A47E70"/>
    <w:rsid w:val="00A50CF0"/>
    <w:rsid w:val="00A52B65"/>
    <w:rsid w:val="00A5612D"/>
    <w:rsid w:val="00A62F9D"/>
    <w:rsid w:val="00A66F39"/>
    <w:rsid w:val="00A7671C"/>
    <w:rsid w:val="00A77BDD"/>
    <w:rsid w:val="00A811D0"/>
    <w:rsid w:val="00A811FB"/>
    <w:rsid w:val="00A831BC"/>
    <w:rsid w:val="00A84DB5"/>
    <w:rsid w:val="00A854BB"/>
    <w:rsid w:val="00A86F25"/>
    <w:rsid w:val="00A93840"/>
    <w:rsid w:val="00A94CE8"/>
    <w:rsid w:val="00A97FCC"/>
    <w:rsid w:val="00AA124C"/>
    <w:rsid w:val="00AA2CBC"/>
    <w:rsid w:val="00AA4903"/>
    <w:rsid w:val="00AB1767"/>
    <w:rsid w:val="00AC0E50"/>
    <w:rsid w:val="00AC56E3"/>
    <w:rsid w:val="00AC5820"/>
    <w:rsid w:val="00AD1CD8"/>
    <w:rsid w:val="00AD298C"/>
    <w:rsid w:val="00AD2F28"/>
    <w:rsid w:val="00AD3C9F"/>
    <w:rsid w:val="00AD5F46"/>
    <w:rsid w:val="00AE3DAC"/>
    <w:rsid w:val="00AE42B9"/>
    <w:rsid w:val="00AF747B"/>
    <w:rsid w:val="00B0011E"/>
    <w:rsid w:val="00B019F9"/>
    <w:rsid w:val="00B0317A"/>
    <w:rsid w:val="00B06FB8"/>
    <w:rsid w:val="00B213F5"/>
    <w:rsid w:val="00B24B72"/>
    <w:rsid w:val="00B258BB"/>
    <w:rsid w:val="00B308CA"/>
    <w:rsid w:val="00B35AF3"/>
    <w:rsid w:val="00B35CF7"/>
    <w:rsid w:val="00B45681"/>
    <w:rsid w:val="00B477E9"/>
    <w:rsid w:val="00B50894"/>
    <w:rsid w:val="00B510DA"/>
    <w:rsid w:val="00B576D9"/>
    <w:rsid w:val="00B64BBB"/>
    <w:rsid w:val="00B64C59"/>
    <w:rsid w:val="00B673E5"/>
    <w:rsid w:val="00B67B97"/>
    <w:rsid w:val="00B7514E"/>
    <w:rsid w:val="00B774BD"/>
    <w:rsid w:val="00B77609"/>
    <w:rsid w:val="00B81393"/>
    <w:rsid w:val="00B83E4C"/>
    <w:rsid w:val="00B8573D"/>
    <w:rsid w:val="00B85CF0"/>
    <w:rsid w:val="00B95107"/>
    <w:rsid w:val="00B968C8"/>
    <w:rsid w:val="00BA28B1"/>
    <w:rsid w:val="00BA3EC5"/>
    <w:rsid w:val="00BA51D9"/>
    <w:rsid w:val="00BA6B92"/>
    <w:rsid w:val="00BB0AE6"/>
    <w:rsid w:val="00BB3A44"/>
    <w:rsid w:val="00BB4982"/>
    <w:rsid w:val="00BB5DFC"/>
    <w:rsid w:val="00BB5F2F"/>
    <w:rsid w:val="00BC05D3"/>
    <w:rsid w:val="00BC542D"/>
    <w:rsid w:val="00BD279D"/>
    <w:rsid w:val="00BD5E1F"/>
    <w:rsid w:val="00BD6BB8"/>
    <w:rsid w:val="00C02433"/>
    <w:rsid w:val="00C14EC6"/>
    <w:rsid w:val="00C20936"/>
    <w:rsid w:val="00C227CD"/>
    <w:rsid w:val="00C22B26"/>
    <w:rsid w:val="00C306F9"/>
    <w:rsid w:val="00C34213"/>
    <w:rsid w:val="00C3428D"/>
    <w:rsid w:val="00C348F5"/>
    <w:rsid w:val="00C378F3"/>
    <w:rsid w:val="00C45564"/>
    <w:rsid w:val="00C505AF"/>
    <w:rsid w:val="00C5208A"/>
    <w:rsid w:val="00C53391"/>
    <w:rsid w:val="00C574B1"/>
    <w:rsid w:val="00C60884"/>
    <w:rsid w:val="00C66BA2"/>
    <w:rsid w:val="00C67580"/>
    <w:rsid w:val="00C67EED"/>
    <w:rsid w:val="00C713D7"/>
    <w:rsid w:val="00C73875"/>
    <w:rsid w:val="00C870F6"/>
    <w:rsid w:val="00C870FF"/>
    <w:rsid w:val="00C907B5"/>
    <w:rsid w:val="00C93452"/>
    <w:rsid w:val="00C93CC7"/>
    <w:rsid w:val="00C95985"/>
    <w:rsid w:val="00CA13FF"/>
    <w:rsid w:val="00CA5C19"/>
    <w:rsid w:val="00CB0E58"/>
    <w:rsid w:val="00CB5B2C"/>
    <w:rsid w:val="00CC30D8"/>
    <w:rsid w:val="00CC5026"/>
    <w:rsid w:val="00CC5DE4"/>
    <w:rsid w:val="00CC68D0"/>
    <w:rsid w:val="00CD020E"/>
    <w:rsid w:val="00CD2517"/>
    <w:rsid w:val="00CD2A33"/>
    <w:rsid w:val="00CE72D3"/>
    <w:rsid w:val="00CF00BB"/>
    <w:rsid w:val="00D03F9A"/>
    <w:rsid w:val="00D043F2"/>
    <w:rsid w:val="00D06D51"/>
    <w:rsid w:val="00D21A1B"/>
    <w:rsid w:val="00D24991"/>
    <w:rsid w:val="00D257F7"/>
    <w:rsid w:val="00D25A59"/>
    <w:rsid w:val="00D3329A"/>
    <w:rsid w:val="00D50255"/>
    <w:rsid w:val="00D53787"/>
    <w:rsid w:val="00D57FB0"/>
    <w:rsid w:val="00D60C90"/>
    <w:rsid w:val="00D62504"/>
    <w:rsid w:val="00D64907"/>
    <w:rsid w:val="00D65CA8"/>
    <w:rsid w:val="00D66520"/>
    <w:rsid w:val="00D72EF4"/>
    <w:rsid w:val="00D75CEE"/>
    <w:rsid w:val="00D84AE9"/>
    <w:rsid w:val="00D9124E"/>
    <w:rsid w:val="00D96CD2"/>
    <w:rsid w:val="00DA144A"/>
    <w:rsid w:val="00DA4212"/>
    <w:rsid w:val="00DB5FCF"/>
    <w:rsid w:val="00DB746B"/>
    <w:rsid w:val="00DC0FFE"/>
    <w:rsid w:val="00DC1FC6"/>
    <w:rsid w:val="00DD30A7"/>
    <w:rsid w:val="00DD441E"/>
    <w:rsid w:val="00DE0ADE"/>
    <w:rsid w:val="00DE34CF"/>
    <w:rsid w:val="00DE35A3"/>
    <w:rsid w:val="00DE4BB2"/>
    <w:rsid w:val="00E04708"/>
    <w:rsid w:val="00E128FC"/>
    <w:rsid w:val="00E136EF"/>
    <w:rsid w:val="00E13736"/>
    <w:rsid w:val="00E13DA5"/>
    <w:rsid w:val="00E13F3D"/>
    <w:rsid w:val="00E14DFC"/>
    <w:rsid w:val="00E15FFA"/>
    <w:rsid w:val="00E2006F"/>
    <w:rsid w:val="00E21465"/>
    <w:rsid w:val="00E25871"/>
    <w:rsid w:val="00E30A5E"/>
    <w:rsid w:val="00E34898"/>
    <w:rsid w:val="00E35E10"/>
    <w:rsid w:val="00E3609A"/>
    <w:rsid w:val="00E3620E"/>
    <w:rsid w:val="00E44CFF"/>
    <w:rsid w:val="00E521BC"/>
    <w:rsid w:val="00E660B9"/>
    <w:rsid w:val="00E81171"/>
    <w:rsid w:val="00E81881"/>
    <w:rsid w:val="00E83052"/>
    <w:rsid w:val="00E96003"/>
    <w:rsid w:val="00E9769F"/>
    <w:rsid w:val="00EA29FF"/>
    <w:rsid w:val="00EB09B7"/>
    <w:rsid w:val="00EB2B2F"/>
    <w:rsid w:val="00EB5AD4"/>
    <w:rsid w:val="00EB5EA4"/>
    <w:rsid w:val="00EB6BC3"/>
    <w:rsid w:val="00EC5584"/>
    <w:rsid w:val="00ED2139"/>
    <w:rsid w:val="00EE7D7C"/>
    <w:rsid w:val="00EF34DF"/>
    <w:rsid w:val="00F02AC8"/>
    <w:rsid w:val="00F242DD"/>
    <w:rsid w:val="00F24EFC"/>
    <w:rsid w:val="00F250D0"/>
    <w:rsid w:val="00F25D98"/>
    <w:rsid w:val="00F275EF"/>
    <w:rsid w:val="00F300FB"/>
    <w:rsid w:val="00F370D2"/>
    <w:rsid w:val="00F37BE9"/>
    <w:rsid w:val="00F43638"/>
    <w:rsid w:val="00F43A29"/>
    <w:rsid w:val="00F45265"/>
    <w:rsid w:val="00F479C9"/>
    <w:rsid w:val="00F6479F"/>
    <w:rsid w:val="00F7420D"/>
    <w:rsid w:val="00F74E0B"/>
    <w:rsid w:val="00F83C90"/>
    <w:rsid w:val="00F87DC5"/>
    <w:rsid w:val="00F90EF0"/>
    <w:rsid w:val="00F939BC"/>
    <w:rsid w:val="00FA25EE"/>
    <w:rsid w:val="00FA4078"/>
    <w:rsid w:val="00FB3F75"/>
    <w:rsid w:val="00FB4488"/>
    <w:rsid w:val="00FB51B3"/>
    <w:rsid w:val="00FB6386"/>
    <w:rsid w:val="00FC03D2"/>
    <w:rsid w:val="00FC5B15"/>
    <w:rsid w:val="00FC7F4D"/>
    <w:rsid w:val="00FD0A91"/>
    <w:rsid w:val="00FD1B85"/>
    <w:rsid w:val="00FD47A5"/>
    <w:rsid w:val="00FE164C"/>
    <w:rsid w:val="1268552C"/>
    <w:rsid w:val="1B81071B"/>
    <w:rsid w:val="37C1E584"/>
    <w:rsid w:val="72048E2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30A80736-BD92-4C25-A1B6-8728616A25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34108"/>
    <w:pPr>
      <w:spacing w:after="160" w:line="278" w:lineRule="auto"/>
    </w:pPr>
    <w:rPr>
      <w:rFonts w:asciiTheme="minorHAnsi" w:eastAsiaTheme="minorHAnsi" w:hAnsiTheme="minorHAnsi" w:cstheme="minorBidi"/>
      <w:kern w:val="2"/>
      <w:sz w:val="24"/>
      <w:szCs w:val="24"/>
      <w:lang w:val="en-US" w:eastAsia="en-US"/>
      <w14:ligatures w14:val="standardContextual"/>
    </w:rPr>
  </w:style>
  <w:style w:type="paragraph" w:styleId="Heading1">
    <w:name w:val="heading 1"/>
    <w:next w:val="Normal"/>
    <w:qFormat/>
    <w:rsid w:val="0090755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link w:val="Heading2Char"/>
    <w:qFormat/>
    <w:rsid w:val="00907550"/>
    <w:pPr>
      <w:pBdr>
        <w:top w:val="none" w:sz="0" w:space="0" w:color="auto"/>
      </w:pBdr>
      <w:spacing w:before="180"/>
      <w:outlineLvl w:val="1"/>
    </w:pPr>
    <w:rPr>
      <w:sz w:val="32"/>
    </w:rPr>
  </w:style>
  <w:style w:type="paragraph" w:styleId="Heading3">
    <w:name w:val="heading 3"/>
    <w:basedOn w:val="Heading2"/>
    <w:next w:val="Normal"/>
    <w:link w:val="Heading3Char"/>
    <w:qFormat/>
    <w:rsid w:val="00907550"/>
    <w:pPr>
      <w:spacing w:before="120"/>
      <w:outlineLvl w:val="2"/>
    </w:pPr>
    <w:rPr>
      <w:sz w:val="28"/>
    </w:rPr>
  </w:style>
  <w:style w:type="paragraph" w:styleId="Heading4">
    <w:name w:val="heading 4"/>
    <w:basedOn w:val="Heading3"/>
    <w:next w:val="Normal"/>
    <w:link w:val="Heading4Char"/>
    <w:qFormat/>
    <w:rsid w:val="00907550"/>
    <w:pPr>
      <w:ind w:left="1418" w:hanging="1418"/>
      <w:outlineLvl w:val="3"/>
    </w:pPr>
    <w:rPr>
      <w:sz w:val="24"/>
    </w:rPr>
  </w:style>
  <w:style w:type="paragraph" w:styleId="Heading5">
    <w:name w:val="heading 5"/>
    <w:basedOn w:val="Heading4"/>
    <w:next w:val="Normal"/>
    <w:qFormat/>
    <w:rsid w:val="00907550"/>
    <w:pPr>
      <w:ind w:left="1701" w:hanging="1701"/>
      <w:outlineLvl w:val="4"/>
    </w:pPr>
    <w:rPr>
      <w:sz w:val="22"/>
    </w:rPr>
  </w:style>
  <w:style w:type="paragraph" w:styleId="Heading6">
    <w:name w:val="heading 6"/>
    <w:basedOn w:val="H6"/>
    <w:next w:val="Normal"/>
    <w:qFormat/>
    <w:rsid w:val="00907550"/>
    <w:pPr>
      <w:outlineLvl w:val="5"/>
    </w:pPr>
  </w:style>
  <w:style w:type="paragraph" w:styleId="Heading7">
    <w:name w:val="heading 7"/>
    <w:basedOn w:val="H6"/>
    <w:next w:val="Normal"/>
    <w:qFormat/>
    <w:rsid w:val="00907550"/>
    <w:pPr>
      <w:outlineLvl w:val="6"/>
    </w:pPr>
  </w:style>
  <w:style w:type="paragraph" w:styleId="Heading8">
    <w:name w:val="heading 8"/>
    <w:basedOn w:val="Heading1"/>
    <w:next w:val="Normal"/>
    <w:qFormat/>
    <w:rsid w:val="00907550"/>
    <w:pPr>
      <w:ind w:left="0" w:firstLine="0"/>
      <w:outlineLvl w:val="7"/>
    </w:pPr>
  </w:style>
  <w:style w:type="paragraph" w:styleId="Heading9">
    <w:name w:val="heading 9"/>
    <w:basedOn w:val="Heading8"/>
    <w:next w:val="Normal"/>
    <w:qFormat/>
    <w:rsid w:val="00907550"/>
    <w:pPr>
      <w:outlineLvl w:val="8"/>
    </w:pPr>
  </w:style>
  <w:style w:type="character" w:default="1" w:styleId="DefaultParagraphFont">
    <w:name w:val="Default Paragraph Font"/>
    <w:uiPriority w:val="1"/>
    <w:semiHidden/>
    <w:unhideWhenUsed/>
    <w:rsid w:val="00A34108"/>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A34108"/>
  </w:style>
  <w:style w:type="paragraph" w:styleId="TOC8">
    <w:name w:val="toc 8"/>
    <w:basedOn w:val="TOC1"/>
    <w:semiHidden/>
    <w:rsid w:val="00907550"/>
    <w:pPr>
      <w:spacing w:before="180"/>
      <w:ind w:left="2693" w:hanging="2693"/>
    </w:pPr>
    <w:rPr>
      <w:b/>
    </w:rPr>
  </w:style>
  <w:style w:type="paragraph" w:styleId="TOC1">
    <w:name w:val="toc 1"/>
    <w:semiHidden/>
    <w:rsid w:val="00907550"/>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90755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907550"/>
    <w:pPr>
      <w:ind w:left="1701" w:hanging="1701"/>
    </w:pPr>
  </w:style>
  <w:style w:type="paragraph" w:styleId="TOC4">
    <w:name w:val="toc 4"/>
    <w:basedOn w:val="TOC3"/>
    <w:semiHidden/>
    <w:rsid w:val="00907550"/>
    <w:pPr>
      <w:ind w:left="1418" w:hanging="1418"/>
    </w:pPr>
  </w:style>
  <w:style w:type="paragraph" w:styleId="TOC3">
    <w:name w:val="toc 3"/>
    <w:basedOn w:val="TOC2"/>
    <w:semiHidden/>
    <w:rsid w:val="00907550"/>
    <w:pPr>
      <w:ind w:left="1134" w:hanging="1134"/>
    </w:pPr>
  </w:style>
  <w:style w:type="paragraph" w:styleId="TOC2">
    <w:name w:val="toc 2"/>
    <w:basedOn w:val="TOC1"/>
    <w:semiHidden/>
    <w:rsid w:val="00907550"/>
    <w:pPr>
      <w:keepNext w:val="0"/>
      <w:spacing w:before="0"/>
      <w:ind w:left="851" w:hanging="851"/>
    </w:pPr>
    <w:rPr>
      <w:sz w:val="20"/>
    </w:rPr>
  </w:style>
  <w:style w:type="paragraph" w:styleId="Index2">
    <w:name w:val="index 2"/>
    <w:basedOn w:val="Index1"/>
    <w:semiHidden/>
    <w:rsid w:val="00907550"/>
    <w:pPr>
      <w:ind w:left="284"/>
    </w:pPr>
  </w:style>
  <w:style w:type="paragraph" w:styleId="Index1">
    <w:name w:val="index 1"/>
    <w:basedOn w:val="Normal"/>
    <w:semiHidden/>
    <w:rsid w:val="00907550"/>
    <w:pPr>
      <w:keepLines/>
      <w:overflowPunct w:val="0"/>
      <w:autoSpaceDE w:val="0"/>
      <w:autoSpaceDN w:val="0"/>
      <w:adjustRightInd w:val="0"/>
      <w:spacing w:after="0"/>
      <w:textAlignment w:val="baseline"/>
    </w:pPr>
    <w:rPr>
      <w:lang w:eastAsia="en-GB"/>
    </w:rPr>
  </w:style>
  <w:style w:type="paragraph" w:customStyle="1" w:styleId="ZH">
    <w:name w:val="ZH"/>
    <w:rsid w:val="00907550"/>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907550"/>
    <w:pPr>
      <w:outlineLvl w:val="9"/>
    </w:pPr>
  </w:style>
  <w:style w:type="paragraph" w:styleId="ListNumber2">
    <w:name w:val="List Number 2"/>
    <w:basedOn w:val="ListNumber"/>
    <w:rsid w:val="00907550"/>
    <w:pPr>
      <w:ind w:left="851"/>
    </w:pPr>
  </w:style>
  <w:style w:type="paragraph" w:styleId="Header">
    <w:name w:val="header"/>
    <w:rsid w:val="00907550"/>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basedOn w:val="DefaultParagraphFont"/>
    <w:semiHidden/>
    <w:rsid w:val="00907550"/>
    <w:rPr>
      <w:b/>
      <w:position w:val="6"/>
      <w:sz w:val="16"/>
    </w:rPr>
  </w:style>
  <w:style w:type="paragraph" w:styleId="FootnoteText">
    <w:name w:val="footnote text"/>
    <w:basedOn w:val="Normal"/>
    <w:semiHidden/>
    <w:rsid w:val="00907550"/>
    <w:pPr>
      <w:keepLines/>
      <w:overflowPunct w:val="0"/>
      <w:autoSpaceDE w:val="0"/>
      <w:autoSpaceDN w:val="0"/>
      <w:adjustRightInd w:val="0"/>
      <w:spacing w:after="0"/>
      <w:ind w:left="454" w:hanging="454"/>
      <w:textAlignment w:val="baseline"/>
    </w:pPr>
    <w:rPr>
      <w:sz w:val="16"/>
      <w:lang w:eastAsia="en-GB"/>
    </w:rPr>
  </w:style>
  <w:style w:type="paragraph" w:customStyle="1" w:styleId="TAH">
    <w:name w:val="TAH"/>
    <w:basedOn w:val="TAC"/>
    <w:link w:val="TAHCar"/>
    <w:qFormat/>
    <w:rsid w:val="00907550"/>
    <w:rPr>
      <w:b/>
    </w:rPr>
  </w:style>
  <w:style w:type="paragraph" w:customStyle="1" w:styleId="TAC">
    <w:name w:val="TAC"/>
    <w:basedOn w:val="TAL"/>
    <w:qFormat/>
    <w:rsid w:val="00907550"/>
    <w:pPr>
      <w:jc w:val="center"/>
    </w:pPr>
  </w:style>
  <w:style w:type="paragraph" w:customStyle="1" w:styleId="TF">
    <w:name w:val="TF"/>
    <w:basedOn w:val="TH"/>
    <w:link w:val="TFChar"/>
    <w:rsid w:val="00907550"/>
    <w:pPr>
      <w:keepNext w:val="0"/>
      <w:spacing w:before="0" w:after="240"/>
    </w:pPr>
  </w:style>
  <w:style w:type="paragraph" w:customStyle="1" w:styleId="NO">
    <w:name w:val="NO"/>
    <w:basedOn w:val="Normal"/>
    <w:link w:val="NOChar"/>
    <w:qFormat/>
    <w:rsid w:val="00907550"/>
    <w:pPr>
      <w:keepLines/>
      <w:overflowPunct w:val="0"/>
      <w:autoSpaceDE w:val="0"/>
      <w:autoSpaceDN w:val="0"/>
      <w:adjustRightInd w:val="0"/>
      <w:ind w:left="1135" w:hanging="851"/>
      <w:textAlignment w:val="baseline"/>
    </w:pPr>
    <w:rPr>
      <w:lang w:eastAsia="en-GB"/>
    </w:rPr>
  </w:style>
  <w:style w:type="paragraph" w:styleId="TOC9">
    <w:name w:val="toc 9"/>
    <w:basedOn w:val="TOC8"/>
    <w:semiHidden/>
    <w:rsid w:val="00907550"/>
    <w:pPr>
      <w:ind w:left="1418" w:hanging="1418"/>
    </w:pPr>
  </w:style>
  <w:style w:type="paragraph" w:customStyle="1" w:styleId="EX">
    <w:name w:val="EX"/>
    <w:basedOn w:val="Normal"/>
    <w:rsid w:val="00907550"/>
    <w:pPr>
      <w:keepLines/>
      <w:overflowPunct w:val="0"/>
      <w:autoSpaceDE w:val="0"/>
      <w:autoSpaceDN w:val="0"/>
      <w:adjustRightInd w:val="0"/>
      <w:ind w:left="1702" w:hanging="1418"/>
      <w:textAlignment w:val="baseline"/>
    </w:pPr>
    <w:rPr>
      <w:lang w:eastAsia="en-GB"/>
    </w:rPr>
  </w:style>
  <w:style w:type="paragraph" w:customStyle="1" w:styleId="FP">
    <w:name w:val="FP"/>
    <w:basedOn w:val="Normal"/>
    <w:rsid w:val="00907550"/>
    <w:pPr>
      <w:overflowPunct w:val="0"/>
      <w:autoSpaceDE w:val="0"/>
      <w:autoSpaceDN w:val="0"/>
      <w:adjustRightInd w:val="0"/>
      <w:spacing w:after="0"/>
      <w:textAlignment w:val="baseline"/>
    </w:pPr>
    <w:rPr>
      <w:lang w:eastAsia="en-GB"/>
    </w:rPr>
  </w:style>
  <w:style w:type="paragraph" w:customStyle="1" w:styleId="LD">
    <w:name w:val="LD"/>
    <w:rsid w:val="00907550"/>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907550"/>
    <w:pPr>
      <w:spacing w:after="0"/>
    </w:pPr>
  </w:style>
  <w:style w:type="paragraph" w:customStyle="1" w:styleId="EW">
    <w:name w:val="EW"/>
    <w:basedOn w:val="EX"/>
    <w:rsid w:val="00907550"/>
    <w:pPr>
      <w:spacing w:after="0"/>
    </w:pPr>
  </w:style>
  <w:style w:type="paragraph" w:styleId="TOC6">
    <w:name w:val="toc 6"/>
    <w:basedOn w:val="TOC5"/>
    <w:next w:val="Normal"/>
    <w:semiHidden/>
    <w:rsid w:val="00907550"/>
    <w:pPr>
      <w:ind w:left="1985" w:hanging="1985"/>
    </w:pPr>
  </w:style>
  <w:style w:type="paragraph" w:styleId="TOC7">
    <w:name w:val="toc 7"/>
    <w:basedOn w:val="TOC6"/>
    <w:next w:val="Normal"/>
    <w:semiHidden/>
    <w:rsid w:val="00907550"/>
    <w:pPr>
      <w:ind w:left="2268" w:hanging="2268"/>
    </w:pPr>
  </w:style>
  <w:style w:type="paragraph" w:styleId="ListBullet2">
    <w:name w:val="List Bullet 2"/>
    <w:basedOn w:val="ListBullet"/>
    <w:rsid w:val="00907550"/>
    <w:pPr>
      <w:ind w:left="851"/>
    </w:pPr>
  </w:style>
  <w:style w:type="paragraph" w:styleId="ListBullet3">
    <w:name w:val="List Bullet 3"/>
    <w:basedOn w:val="ListBullet2"/>
    <w:rsid w:val="00907550"/>
    <w:pPr>
      <w:ind w:left="1135"/>
    </w:pPr>
  </w:style>
  <w:style w:type="paragraph" w:styleId="ListNumber">
    <w:name w:val="List Number"/>
    <w:basedOn w:val="List"/>
    <w:rsid w:val="00907550"/>
  </w:style>
  <w:style w:type="paragraph" w:customStyle="1" w:styleId="EQ">
    <w:name w:val="EQ"/>
    <w:basedOn w:val="Normal"/>
    <w:next w:val="Normal"/>
    <w:rsid w:val="00907550"/>
    <w:pPr>
      <w:keepLines/>
      <w:tabs>
        <w:tab w:val="center" w:pos="4536"/>
        <w:tab w:val="right" w:pos="9072"/>
      </w:tabs>
      <w:overflowPunct w:val="0"/>
      <w:autoSpaceDE w:val="0"/>
      <w:autoSpaceDN w:val="0"/>
      <w:adjustRightInd w:val="0"/>
      <w:textAlignment w:val="baseline"/>
    </w:pPr>
    <w:rPr>
      <w:noProof/>
      <w:lang w:eastAsia="en-GB"/>
    </w:rPr>
  </w:style>
  <w:style w:type="paragraph" w:customStyle="1" w:styleId="TH">
    <w:name w:val="TH"/>
    <w:basedOn w:val="Normal"/>
    <w:link w:val="THChar"/>
    <w:qFormat/>
    <w:rsid w:val="00907550"/>
    <w:pPr>
      <w:keepNext/>
      <w:keepLines/>
      <w:overflowPunct w:val="0"/>
      <w:autoSpaceDE w:val="0"/>
      <w:autoSpaceDN w:val="0"/>
      <w:adjustRightInd w:val="0"/>
      <w:spacing w:before="60"/>
      <w:jc w:val="center"/>
      <w:textAlignment w:val="baseline"/>
    </w:pPr>
    <w:rPr>
      <w:rFonts w:ascii="Arial" w:hAnsi="Arial"/>
      <w:b/>
      <w:lang w:eastAsia="en-GB"/>
    </w:rPr>
  </w:style>
  <w:style w:type="paragraph" w:customStyle="1" w:styleId="NF">
    <w:name w:val="NF"/>
    <w:basedOn w:val="NO"/>
    <w:rsid w:val="00907550"/>
    <w:pPr>
      <w:keepNext/>
      <w:spacing w:after="0"/>
    </w:pPr>
    <w:rPr>
      <w:rFonts w:ascii="Arial" w:hAnsi="Arial"/>
      <w:sz w:val="18"/>
    </w:rPr>
  </w:style>
  <w:style w:type="paragraph" w:customStyle="1" w:styleId="PL">
    <w:name w:val="PL"/>
    <w:rsid w:val="009075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907550"/>
    <w:pPr>
      <w:jc w:val="right"/>
    </w:pPr>
  </w:style>
  <w:style w:type="paragraph" w:customStyle="1" w:styleId="H6">
    <w:name w:val="H6"/>
    <w:basedOn w:val="Heading5"/>
    <w:next w:val="Normal"/>
    <w:rsid w:val="00907550"/>
    <w:pPr>
      <w:ind w:left="1985" w:hanging="1985"/>
      <w:outlineLvl w:val="9"/>
    </w:pPr>
    <w:rPr>
      <w:sz w:val="20"/>
    </w:rPr>
  </w:style>
  <w:style w:type="paragraph" w:customStyle="1" w:styleId="TAN">
    <w:name w:val="TAN"/>
    <w:basedOn w:val="TAL"/>
    <w:rsid w:val="00907550"/>
    <w:pPr>
      <w:ind w:left="851" w:hanging="851"/>
    </w:pPr>
  </w:style>
  <w:style w:type="paragraph" w:customStyle="1" w:styleId="TAL">
    <w:name w:val="TAL"/>
    <w:basedOn w:val="Normal"/>
    <w:link w:val="TALCar"/>
    <w:rsid w:val="00907550"/>
    <w:pPr>
      <w:keepNext/>
      <w:keepLines/>
      <w:overflowPunct w:val="0"/>
      <w:autoSpaceDE w:val="0"/>
      <w:autoSpaceDN w:val="0"/>
      <w:adjustRightInd w:val="0"/>
      <w:spacing w:after="0"/>
      <w:textAlignment w:val="baseline"/>
    </w:pPr>
    <w:rPr>
      <w:rFonts w:ascii="Arial" w:hAnsi="Arial"/>
      <w:sz w:val="18"/>
      <w:lang w:eastAsia="en-GB"/>
    </w:rPr>
  </w:style>
  <w:style w:type="paragraph" w:customStyle="1" w:styleId="ZA">
    <w:name w:val="ZA"/>
    <w:rsid w:val="0090755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90755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907550"/>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90755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907550"/>
    <w:pPr>
      <w:framePr w:wrap="notBeside" w:y="16161"/>
    </w:pPr>
  </w:style>
  <w:style w:type="character" w:customStyle="1" w:styleId="ZGSM">
    <w:name w:val="ZGSM"/>
    <w:rsid w:val="00907550"/>
  </w:style>
  <w:style w:type="paragraph" w:styleId="List2">
    <w:name w:val="List 2"/>
    <w:basedOn w:val="List"/>
    <w:rsid w:val="00907550"/>
    <w:pPr>
      <w:ind w:left="851"/>
    </w:pPr>
  </w:style>
  <w:style w:type="paragraph" w:customStyle="1" w:styleId="ZG">
    <w:name w:val="ZG"/>
    <w:rsid w:val="00907550"/>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rsid w:val="00907550"/>
    <w:pPr>
      <w:ind w:left="1135"/>
    </w:pPr>
  </w:style>
  <w:style w:type="paragraph" w:styleId="List4">
    <w:name w:val="List 4"/>
    <w:basedOn w:val="List3"/>
    <w:rsid w:val="00907550"/>
    <w:pPr>
      <w:ind w:left="1418"/>
    </w:pPr>
  </w:style>
  <w:style w:type="paragraph" w:styleId="List5">
    <w:name w:val="List 5"/>
    <w:basedOn w:val="List4"/>
    <w:rsid w:val="00907550"/>
    <w:pPr>
      <w:ind w:left="1702"/>
    </w:pPr>
  </w:style>
  <w:style w:type="paragraph" w:customStyle="1" w:styleId="EditorsNote">
    <w:name w:val="Editor's Note"/>
    <w:basedOn w:val="NO"/>
    <w:rsid w:val="00907550"/>
    <w:rPr>
      <w:color w:val="FF0000"/>
    </w:rPr>
  </w:style>
  <w:style w:type="paragraph" w:styleId="List">
    <w:name w:val="List"/>
    <w:basedOn w:val="Normal"/>
    <w:rsid w:val="00907550"/>
    <w:pPr>
      <w:overflowPunct w:val="0"/>
      <w:autoSpaceDE w:val="0"/>
      <w:autoSpaceDN w:val="0"/>
      <w:adjustRightInd w:val="0"/>
      <w:ind w:left="568" w:hanging="284"/>
      <w:textAlignment w:val="baseline"/>
    </w:pPr>
    <w:rPr>
      <w:lang w:eastAsia="en-GB"/>
    </w:rPr>
  </w:style>
  <w:style w:type="paragraph" w:styleId="ListBullet">
    <w:name w:val="List Bullet"/>
    <w:basedOn w:val="List"/>
    <w:rsid w:val="00907550"/>
  </w:style>
  <w:style w:type="paragraph" w:styleId="ListBullet4">
    <w:name w:val="List Bullet 4"/>
    <w:basedOn w:val="ListBullet3"/>
    <w:rsid w:val="00907550"/>
    <w:pPr>
      <w:ind w:left="1418"/>
    </w:pPr>
  </w:style>
  <w:style w:type="paragraph" w:styleId="ListBullet5">
    <w:name w:val="List Bullet 5"/>
    <w:basedOn w:val="ListBullet4"/>
    <w:rsid w:val="00907550"/>
    <w:pPr>
      <w:ind w:left="1702"/>
    </w:pPr>
  </w:style>
  <w:style w:type="paragraph" w:customStyle="1" w:styleId="B1">
    <w:name w:val="B1"/>
    <w:basedOn w:val="List"/>
    <w:link w:val="B1Char"/>
    <w:qFormat/>
    <w:rsid w:val="00907550"/>
  </w:style>
  <w:style w:type="paragraph" w:customStyle="1" w:styleId="B2">
    <w:name w:val="B2"/>
    <w:basedOn w:val="List2"/>
    <w:rsid w:val="00907550"/>
  </w:style>
  <w:style w:type="paragraph" w:customStyle="1" w:styleId="B3">
    <w:name w:val="B3"/>
    <w:basedOn w:val="List3"/>
    <w:rsid w:val="00907550"/>
  </w:style>
  <w:style w:type="paragraph" w:customStyle="1" w:styleId="B4">
    <w:name w:val="B4"/>
    <w:basedOn w:val="List4"/>
    <w:rsid w:val="00907550"/>
  </w:style>
  <w:style w:type="paragraph" w:customStyle="1" w:styleId="B5">
    <w:name w:val="B5"/>
    <w:basedOn w:val="List5"/>
    <w:rsid w:val="00907550"/>
  </w:style>
  <w:style w:type="paragraph" w:styleId="Footer">
    <w:name w:val="footer"/>
    <w:basedOn w:val="Header"/>
    <w:rsid w:val="00907550"/>
    <w:pPr>
      <w:jc w:val="center"/>
    </w:pPr>
    <w:rPr>
      <w:i/>
    </w:rPr>
  </w:style>
  <w:style w:type="paragraph" w:customStyle="1" w:styleId="ZTD">
    <w:name w:val="ZTD"/>
    <w:basedOn w:val="ZB"/>
    <w:rsid w:val="00907550"/>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semiHidden/>
    <w:rsid w:val="000B7FED"/>
    <w:pPr>
      <w:overflowPunct w:val="0"/>
      <w:autoSpaceDE w:val="0"/>
      <w:autoSpaceDN w:val="0"/>
      <w:adjustRightInd w:val="0"/>
      <w:textAlignment w:val="baseline"/>
    </w:pPr>
    <w:rPr>
      <w:lang w:eastAsia="en-GB"/>
    </w:rPr>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CRSeparator">
    <w:name w:val="CR_Separator"/>
    <w:basedOn w:val="Normal"/>
    <w:link w:val="CRSeparatorChar"/>
    <w:rsid w:val="00907550"/>
    <w:pPr>
      <w:jc w:val="center"/>
    </w:pPr>
    <w:rPr>
      <w:color w:val="0000FF"/>
      <w:sz w:val="36"/>
      <w:szCs w:val="36"/>
    </w:rPr>
  </w:style>
  <w:style w:type="character" w:customStyle="1" w:styleId="CRSeparatorChar">
    <w:name w:val="CR_Separator Char"/>
    <w:basedOn w:val="DefaultParagraphFont"/>
    <w:link w:val="CRSeparator"/>
    <w:rsid w:val="00907550"/>
    <w:rPr>
      <w:rFonts w:ascii="Times New Roman" w:hAnsi="Times New Roman"/>
      <w:color w:val="0000FF"/>
      <w:sz w:val="36"/>
      <w:szCs w:val="36"/>
      <w:lang w:val="en-GB" w:eastAsia="en-US"/>
    </w:rPr>
  </w:style>
  <w:style w:type="paragraph" w:styleId="Revision">
    <w:name w:val="Revision"/>
    <w:hidden/>
    <w:uiPriority w:val="99"/>
    <w:semiHidden/>
    <w:rsid w:val="0054153F"/>
    <w:rPr>
      <w:rFonts w:ascii="Times New Roman" w:hAnsi="Times New Roman"/>
      <w:lang w:val="en-GB" w:eastAsia="en-US"/>
    </w:rPr>
  </w:style>
  <w:style w:type="character" w:customStyle="1" w:styleId="THChar">
    <w:name w:val="TH Char"/>
    <w:link w:val="TH"/>
    <w:qFormat/>
    <w:rsid w:val="00206918"/>
    <w:rPr>
      <w:rFonts w:ascii="Arial" w:hAnsi="Arial"/>
      <w:b/>
      <w:lang w:val="en-GB" w:eastAsia="en-GB"/>
    </w:rPr>
  </w:style>
  <w:style w:type="character" w:customStyle="1" w:styleId="B1Char">
    <w:name w:val="B1 Char"/>
    <w:link w:val="B1"/>
    <w:qFormat/>
    <w:rsid w:val="00206918"/>
    <w:rPr>
      <w:rFonts w:ascii="Times New Roman" w:hAnsi="Times New Roman"/>
      <w:lang w:val="en-GB" w:eastAsia="en-GB"/>
    </w:rPr>
  </w:style>
  <w:style w:type="character" w:customStyle="1" w:styleId="TFChar">
    <w:name w:val="TF Char"/>
    <w:link w:val="TF"/>
    <w:rsid w:val="00206918"/>
    <w:rPr>
      <w:rFonts w:ascii="Arial" w:hAnsi="Arial"/>
      <w:b/>
      <w:lang w:val="en-GB" w:eastAsia="en-GB"/>
    </w:rPr>
  </w:style>
  <w:style w:type="character" w:customStyle="1" w:styleId="Heading3Char">
    <w:name w:val="Heading 3 Char"/>
    <w:link w:val="Heading3"/>
    <w:rsid w:val="00206918"/>
    <w:rPr>
      <w:rFonts w:ascii="Arial" w:hAnsi="Arial"/>
      <w:sz w:val="28"/>
      <w:lang w:val="en-GB" w:eastAsia="en-GB"/>
    </w:rPr>
  </w:style>
  <w:style w:type="character" w:customStyle="1" w:styleId="TALCar">
    <w:name w:val="TAL Car"/>
    <w:link w:val="TAL"/>
    <w:rsid w:val="00B510DA"/>
    <w:rPr>
      <w:rFonts w:ascii="Arial" w:hAnsi="Arial"/>
      <w:sz w:val="18"/>
      <w:lang w:val="en-GB" w:eastAsia="en-GB"/>
    </w:rPr>
  </w:style>
  <w:style w:type="character" w:customStyle="1" w:styleId="NOChar">
    <w:name w:val="NO Char"/>
    <w:link w:val="NO"/>
    <w:qFormat/>
    <w:rsid w:val="00B510DA"/>
    <w:rPr>
      <w:rFonts w:ascii="Times New Roman" w:hAnsi="Times New Roman"/>
      <w:lang w:val="en-GB" w:eastAsia="en-GB"/>
    </w:rPr>
  </w:style>
  <w:style w:type="character" w:customStyle="1" w:styleId="Heading4Char">
    <w:name w:val="Heading 4 Char"/>
    <w:basedOn w:val="DefaultParagraphFont"/>
    <w:link w:val="Heading4"/>
    <w:rsid w:val="001B34F7"/>
    <w:rPr>
      <w:rFonts w:ascii="Arial" w:hAnsi="Arial"/>
      <w:sz w:val="24"/>
      <w:lang w:val="en-GB" w:eastAsia="en-GB"/>
    </w:rPr>
  </w:style>
  <w:style w:type="paragraph" w:styleId="ListParagraph">
    <w:name w:val="List Paragraph"/>
    <w:basedOn w:val="Normal"/>
    <w:uiPriority w:val="34"/>
    <w:qFormat/>
    <w:rsid w:val="003D4C77"/>
    <w:pPr>
      <w:ind w:left="720"/>
      <w:contextualSpacing/>
    </w:pPr>
  </w:style>
  <w:style w:type="character" w:customStyle="1" w:styleId="CommentTextChar">
    <w:name w:val="Comment Text Char"/>
    <w:basedOn w:val="DefaultParagraphFont"/>
    <w:link w:val="CommentText"/>
    <w:semiHidden/>
    <w:rsid w:val="003D4C77"/>
    <w:rPr>
      <w:rFonts w:ascii="Times New Roman" w:hAnsi="Times New Roman"/>
      <w:lang w:val="en-GB" w:eastAsia="en-GB"/>
    </w:rPr>
  </w:style>
  <w:style w:type="character" w:customStyle="1" w:styleId="TAHCar">
    <w:name w:val="TAH Car"/>
    <w:link w:val="TAH"/>
    <w:rsid w:val="00C67580"/>
    <w:rPr>
      <w:rFonts w:ascii="Arial" w:hAnsi="Arial"/>
      <w:b/>
      <w:sz w:val="18"/>
      <w:lang w:val="en-GB" w:eastAsia="en-GB"/>
    </w:rPr>
  </w:style>
  <w:style w:type="character" w:customStyle="1" w:styleId="Heading2Char">
    <w:name w:val="Heading 2 Char"/>
    <w:basedOn w:val="DefaultParagraphFont"/>
    <w:link w:val="Heading2"/>
    <w:rsid w:val="00A84DB5"/>
    <w:rPr>
      <w:rFonts w:ascii="Arial" w:hAnsi="Arial"/>
      <w:sz w:val="32"/>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header" Target="header5.xml"/><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2.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4.png"/><Relationship Id="rId28" Type="http://schemas.microsoft.com/office/2011/relationships/people" Target="people.xml"/><Relationship Id="rId10" Type="http://schemas.openxmlformats.org/officeDocument/2006/relationships/settings" Target="settings.xml"/><Relationship Id="rId19" Type="http://schemas.openxmlformats.org/officeDocument/2006/relationships/image" Target="media/image1.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package" Target="embeddings/Microsoft_Visio_Drawing.vsdx"/><Relationship Id="rId27"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customXsn xmlns="http://schemas.microsoft.com/office/2006/metadata/customXsn">
  <xsnLocation/>
  <cached>True</cached>
  <openByDefault>True</openByDefault>
  <xsnScope/>
</customXsn>
</file>

<file path=customXml/item2.xml><?xml version="1.0" encoding="utf-8"?>
<ct:contentTypeSchema xmlns:ct="http://schemas.microsoft.com/office/2006/metadata/contentType" xmlns:ma="http://schemas.microsoft.com/office/2006/metadata/properties/metaAttributes" ct:_="" ma:_="" ma:contentTypeName="Nokia Document" ma:contentTypeID="0x010100CE50E52E7543470BBDD3827FE50C59CB00D47A29946174564BB8E94B31BEFE1481" ma:contentTypeVersion="8" ma:contentTypeDescription="Create Nokia Word Document" ma:contentTypeScope="" ma:versionID="f45ff1168c78d80ab6657f2fb6a5ead0">
  <xsd:schema xmlns:xsd="http://www.w3.org/2001/XMLSchema" xmlns:xs="http://www.w3.org/2001/XMLSchema" xmlns:p="http://schemas.microsoft.com/office/2006/metadata/properties" xmlns:ns2="71c5aaf6-e6ce-465b-b873-5148d2a4c105" targetNamespace="http://schemas.microsoft.com/office/2006/metadata/properties" ma:root="true" ma:fieldsID="8f6d99ad963bdfadf3f6f16f283cce68" ns2:_="">
    <xsd:import namespace="71c5aaf6-e6ce-465b-b873-5148d2a4c105"/>
    <xsd:element name="properties">
      <xsd:complexType>
        <xsd:sequence>
          <xsd:element name="documentManagement">
            <xsd:complexType>
              <xsd:all>
                <xsd:element ref="ns2:DocumentType" minOccurs="0"/>
                <xsd:element ref="ns2:NokiaConfidentiality" minOccurs="0"/>
                <xsd:element ref="ns2:Owner" minOccurs="0"/>
                <xsd:element ref="ns2:_dlc_DocId" minOccurs="0"/>
                <xsd:element ref="ns2:_dlc_DocIdUrl" minOccurs="0"/>
                <xsd:element ref="ns2:_dlc_DocIdPersistId" minOccurs="0"/>
                <xsd:element ref="ns2:HideFromDelv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DocumentType" ma:index="8" nillable="true" ma:displayName="Document Type" ma:default="Description" ma:description="Document type specifies the content of the document" ma:format="Dropdown" ma:internalName="DocumentType" ma:readOnly="false">
      <xsd:simpleType>
        <xsd:restriction base="dms:Choice">
          <xsd:enumeration value="Policy"/>
          <xsd:enumeration value="Strategy"/>
          <xsd:enumeration value="Objectives / Targets"/>
          <xsd:enumeration value="Plan / Schedule"/>
          <xsd:enumeration value="Governance"/>
          <xsd:enumeration value="Organization"/>
          <xsd:enumeration value="Review Material"/>
          <xsd:enumeration value="Communication"/>
          <xsd:enumeration value="Minutes"/>
          <xsd:enumeration value="Training"/>
          <xsd:enumeration value="Standard Operating Procedure"/>
          <xsd:enumeration value="Process / Procedure / Standard"/>
          <xsd:enumeration value="Guideline / Manual / Instruction"/>
          <xsd:enumeration value="Description"/>
          <xsd:enumeration value="Form / Template"/>
          <xsd:enumeration value="Checklist"/>
          <xsd:enumeration value="Bid / Offer"/>
          <xsd:enumeration value="Contract / Order"/>
          <xsd:enumeration value="List"/>
          <xsd:enumeration value="Roadmap"/>
          <xsd:enumeration value="Requirement / Specification"/>
          <xsd:enumeration value="Design"/>
          <xsd:enumeration value="Concept / Proposal"/>
          <xsd:enumeration value="Measurement / KPI"/>
          <xsd:enumeration value="Report"/>
          <xsd:enumeration value="Best Practice / Lessons Learnt"/>
          <xsd:enumeration value="Analysis / Assessment"/>
          <xsd:enumeration value="Survey"/>
        </xsd:restriction>
      </xsd:simpleType>
    </xsd:element>
    <xsd:element name="NokiaConfidentiality" ma:index="9" nillable="true" ma:displayName="Nokia Confidentiality" ma:default="Nokia Internal Use" ma:format="Dropdown" ma:internalName="NokiaConfidentiality" ma:readOnly="false">
      <xsd:simpleType>
        <xsd:restriction base="dms:Choice">
          <xsd:enumeration value="Nokia Internal Use"/>
          <xsd:enumeration value="Confidential"/>
          <xsd:enumeration value="Secret"/>
          <xsd:enumeration value="Public"/>
        </xsd:restriction>
      </xsd:simpleType>
    </xsd:element>
    <xsd:element name="Owner" ma:index="10" nillable="true" ma:displayName="Owner" ma:description="Owner identifies the person or group who owns the document (default value is the same as the Creator of the document)" ma:internalName="Owner">
      <xsd:simpleType>
        <xsd:restriction base="dms:Text"/>
      </xsd:simpleType>
    </xsd:element>
    <xsd:element name="_dlc_DocId" ma:index="11" nillable="true" ma:displayName="Document ID Value" ma:description="The value of the document ID assigned to this item." ma:internalName="_dlc_DocId" ma:readOnly="true">
      <xsd:simpleType>
        <xsd:restriction base="dms:Text"/>
      </xsd:simpleType>
    </xsd:element>
    <xsd:element name="_dlc_DocIdUrl" ma:index="1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3" nillable="true" ma:displayName="Persist ID" ma:description="Keep ID on add." ma:hidden="true" ma:internalName="_dlc_DocIdPersistId" ma:readOnly="true">
      <xsd:simpleType>
        <xsd:restriction base="dms:Boolean"/>
      </xsd:simpleType>
    </xsd:element>
    <xsd:element name="HideFromDelve" ma:index="14" nillable="true" ma:displayName="HideFromDelve" ma:default="0" ma:internalName="HideFromDelv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00CE50E52E7543470BBDD3827FE50C59CB" PreviousValue="false"/>
</file>

<file path=customXml/item5.xml><?xml version="1.0" encoding="utf-8"?>
<p:properties xmlns:p="http://schemas.microsoft.com/office/2006/metadata/properties" xmlns:xsi="http://www.w3.org/2001/XMLSchema-instance" xmlns:pc="http://schemas.microsoft.com/office/infopath/2007/PartnerControls">
  <documentManagement>
    <Owner xmlns="71c5aaf6-e6ce-465b-b873-5148d2a4c105" xsi:nil="true"/>
    <DocumentType xmlns="71c5aaf6-e6ce-465b-b873-5148d2a4c105">Description</DocumentType>
    <NokiaConfidentiality xmlns="71c5aaf6-e6ce-465b-b873-5148d2a4c105">Nokia Internal Use</NokiaConfidentiality>
    <HideFromDelve xmlns="71c5aaf6-e6ce-465b-b873-5148d2a4c105">false</HideFromDelve>
    <_dlc_DocId xmlns="71c5aaf6-e6ce-465b-b873-5148d2a4c105">ORI5PN3I24PR-1260353314-1099</_dlc_DocId>
    <_dlc_DocIdUrl xmlns="71c5aaf6-e6ce-465b-b873-5148d2a4c105">
      <Url>https://nokia.sharepoint.com/sites/IVAS_Codec/_layouts/15/DocIdRedir.aspx?ID=ORI5PN3I24PR-1260353314-1099</Url>
      <Description>ORI5PN3I24PR-1260353314-1099</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E457C604-751F-46CB-A528-9841746EF150}">
  <ds:schemaRefs>
    <ds:schemaRef ds:uri="http://schemas.microsoft.com/office/2006/metadata/customXsn"/>
  </ds:schemaRefs>
</ds:datastoreItem>
</file>

<file path=customXml/itemProps2.xml><?xml version="1.0" encoding="utf-8"?>
<ds:datastoreItem xmlns:ds="http://schemas.openxmlformats.org/officeDocument/2006/customXml" ds:itemID="{D0A34EF0-2F78-4FD0-93F0-42F590E2FC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17A03D0-B163-4E56-8F02-399891361D34}">
  <ds:schemaRefs>
    <ds:schemaRef ds:uri="http://schemas.microsoft.com/sharepoint/v3/contenttype/forms"/>
  </ds:schemaRefs>
</ds:datastoreItem>
</file>

<file path=customXml/itemProps4.xml><?xml version="1.0" encoding="utf-8"?>
<ds:datastoreItem xmlns:ds="http://schemas.openxmlformats.org/officeDocument/2006/customXml" ds:itemID="{9FFFFC0B-F50E-44E7-80D9-1110976B6B26}">
  <ds:schemaRefs>
    <ds:schemaRef ds:uri="Microsoft.SharePoint.Taxonomy.ContentTypeSync"/>
  </ds:schemaRefs>
</ds:datastoreItem>
</file>

<file path=customXml/itemProps5.xml><?xml version="1.0" encoding="utf-8"?>
<ds:datastoreItem xmlns:ds="http://schemas.openxmlformats.org/officeDocument/2006/customXml" ds:itemID="{B6ECC662-2C6E-4E8D-90ED-BAAA0BFC3A02}">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7.xml><?xml version="1.0" encoding="utf-8"?>
<ds:datastoreItem xmlns:ds="http://schemas.openxmlformats.org/officeDocument/2006/customXml" ds:itemID="{AC3B73D3-AB8B-4D6A-B478-103507B9FFB6}">
  <ds:schemaRefs>
    <ds:schemaRef ds:uri="http://schemas.microsoft.com/sharepoint/events"/>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34</TotalTime>
  <Pages>11</Pages>
  <Words>2847</Words>
  <Characters>19427</Characters>
  <Application>Microsoft Office Word</Application>
  <DocSecurity>0</DocSecurity>
  <Lines>161</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230</CharactersWithSpaces>
  <SharedDoc>false</SharedDoc>
  <HLinks>
    <vt:vector size="18" baseType="variant">
      <vt:variant>
        <vt:i4>2031686</vt:i4>
      </vt:variant>
      <vt:variant>
        <vt:i4>36</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uhn, Stefan</dc:creator>
  <cp:keywords/>
  <cp:lastModifiedBy>Tyagi, Rishabh</cp:lastModifiedBy>
  <cp:revision>38</cp:revision>
  <dcterms:created xsi:type="dcterms:W3CDTF">2025-11-14T11:59:00Z</dcterms:created>
  <dcterms:modified xsi:type="dcterms:W3CDTF">2025-11-20T14: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E50E52E7543470BBDD3827FE50C59CB00D47A29946174564BB8E94B31BEFE1481</vt:lpwstr>
  </property>
  <property fmtid="{D5CDD505-2E9C-101B-9397-08002B2CF9AE}" pid="3" name="_dlc_DocIdItemGuid">
    <vt:lpwstr>5a95e246-2d54-43d0-b41e-d7a715923105</vt:lpwstr>
  </property>
</Properties>
</file>